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B86709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07788" w:history="1">
        <w:r w:rsidR="00B86709" w:rsidRPr="00385CD7">
          <w:rPr>
            <w:rStyle w:val="a6"/>
            <w:noProof/>
          </w:rPr>
          <w:t>ПЕРЕЧЕНЬ ТЕРМИНОВ И СОКРАЩ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89" w:history="1">
        <w:r w:rsidR="00B86709" w:rsidRPr="00385CD7">
          <w:rPr>
            <w:rStyle w:val="a6"/>
            <w:noProof/>
          </w:rPr>
          <w:t>ВВЕДЕНИЕ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9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5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0" w:history="1">
        <w:r w:rsidR="00B86709" w:rsidRPr="00385CD7">
          <w:rPr>
            <w:rStyle w:val="a6"/>
            <w:noProof/>
          </w:rPr>
          <w:t>1. ПОСТАНОВКА ЗАДАЧИ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0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6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1" w:history="1">
        <w:r w:rsidR="00B86709" w:rsidRPr="00385CD7">
          <w:rPr>
            <w:rStyle w:val="a6"/>
            <w:noProof/>
          </w:rPr>
          <w:t>1.1. Описание предметной области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1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6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2" w:history="1">
        <w:r w:rsidR="00B86709" w:rsidRPr="00385CD7">
          <w:rPr>
            <w:rStyle w:val="a6"/>
            <w:noProof/>
          </w:rPr>
          <w:t>1.2. Формулировка задачи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2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3" w:history="1">
        <w:r w:rsidR="00B86709" w:rsidRPr="00385CD7">
          <w:rPr>
            <w:rStyle w:val="a6"/>
            <w:noProof/>
          </w:rPr>
          <w:t>1.3. Функциональные требования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3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4" w:history="1">
        <w:r w:rsidR="00B86709" w:rsidRPr="00385CD7">
          <w:rPr>
            <w:rStyle w:val="a6"/>
            <w:noProof/>
          </w:rPr>
          <w:t>1.4. Нефункциональные требования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4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5" w:history="1">
        <w:r w:rsidR="00B86709" w:rsidRPr="00385CD7">
          <w:rPr>
            <w:rStyle w:val="a6"/>
            <w:noProof/>
          </w:rPr>
          <w:t>1.5. Характеристики выбранных программных средств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5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9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6" w:history="1">
        <w:r w:rsidR="00B86709" w:rsidRPr="00385CD7">
          <w:rPr>
            <w:rStyle w:val="a6"/>
            <w:noProof/>
          </w:rPr>
          <w:t>2. РЕАЛИЗАЦИЯ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6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7" w:history="1">
        <w:r w:rsidR="00B86709" w:rsidRPr="00385CD7">
          <w:rPr>
            <w:rStyle w:val="a6"/>
            <w:noProof/>
          </w:rPr>
          <w:t>2.1. Алгоритмы решения задач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7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8" w:history="1">
        <w:r w:rsidR="00B86709" w:rsidRPr="00385CD7">
          <w:rPr>
            <w:rStyle w:val="a6"/>
            <w:noProof/>
          </w:rPr>
          <w:t>2.1.1. Опечатки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9" w:history="1">
        <w:r w:rsidR="00B86709" w:rsidRPr="00385CD7">
          <w:rPr>
            <w:rStyle w:val="a6"/>
            <w:noProof/>
          </w:rPr>
          <w:t>2.1.2. Выбросы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99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1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0" w:history="1">
        <w:r w:rsidR="00B86709" w:rsidRPr="00385CD7">
          <w:rPr>
            <w:rStyle w:val="a6"/>
            <w:noProof/>
          </w:rPr>
          <w:t>2.1.3. Генерация отчетов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0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2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1" w:history="1">
        <w:r w:rsidR="00B86709" w:rsidRPr="00385CD7">
          <w:rPr>
            <w:rStyle w:val="a6"/>
            <w:noProof/>
          </w:rPr>
          <w:t>2.2. Объектно-ориентированная модель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1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3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2" w:history="1">
        <w:r w:rsidR="00B86709" w:rsidRPr="00385CD7">
          <w:rPr>
            <w:rStyle w:val="a6"/>
            <w:noProof/>
          </w:rPr>
          <w:t>2.2.1. Файлы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2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3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3" w:history="1">
        <w:r w:rsidR="00B86709" w:rsidRPr="00385CD7">
          <w:rPr>
            <w:rStyle w:val="a6"/>
            <w:noProof/>
          </w:rPr>
          <w:t>2.2.2. Типы значений столбцов таблицы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3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5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4" w:history="1">
        <w:r w:rsidR="00B86709" w:rsidRPr="00385CD7">
          <w:rPr>
            <w:rStyle w:val="a6"/>
            <w:noProof/>
          </w:rPr>
          <w:t>2.2.3. Типы ошибок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4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7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5" w:history="1">
        <w:r w:rsidR="00B86709" w:rsidRPr="00385CD7">
          <w:rPr>
            <w:rStyle w:val="a6"/>
            <w:noProof/>
          </w:rPr>
          <w:t>2.2.4. Описание реализации поиска опечаток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5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9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6" w:history="1">
        <w:r w:rsidR="00B86709" w:rsidRPr="00385CD7">
          <w:rPr>
            <w:rStyle w:val="a6"/>
            <w:noProof/>
          </w:rPr>
          <w:t>2.2.4.1. Метод поиска опечаток для дискретных знач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6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9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7" w:history="1">
        <w:r w:rsidR="00B86709" w:rsidRPr="00385CD7">
          <w:rPr>
            <w:rStyle w:val="a6"/>
            <w:noProof/>
          </w:rPr>
          <w:t>2.2.4.2. Метода поиска опечаток для непрерывных знач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7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1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8" w:history="1">
        <w:r w:rsidR="00B86709" w:rsidRPr="00385CD7">
          <w:rPr>
            <w:rStyle w:val="a6"/>
            <w:noProof/>
          </w:rPr>
          <w:t>2.2.4.3. Метод поиска опечаток для дат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3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9" w:history="1">
        <w:r w:rsidR="00B86709" w:rsidRPr="00385CD7">
          <w:rPr>
            <w:rStyle w:val="a6"/>
            <w:noProof/>
          </w:rPr>
          <w:t>2.2.5. Реализация поиска выбросов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09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5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0" w:history="1">
        <w:r w:rsidR="00B86709" w:rsidRPr="00385CD7">
          <w:rPr>
            <w:rStyle w:val="a6"/>
            <w:noProof/>
          </w:rPr>
          <w:t>2.2.6. Реализация поиска неупорядоченных дат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0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8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1" w:history="1">
        <w:r w:rsidR="00B86709" w:rsidRPr="00385CD7">
          <w:rPr>
            <w:rStyle w:val="a6"/>
            <w:noProof/>
          </w:rPr>
          <w:t>2.2.7. Создание сводной таблицы знач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1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9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2" w:history="1">
        <w:r w:rsidR="00B86709" w:rsidRPr="00385CD7">
          <w:rPr>
            <w:rStyle w:val="a6"/>
            <w:noProof/>
          </w:rPr>
          <w:t>3. РАЗРАБОТКА БИБЛИОТЕКИ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2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2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3" w:history="1">
        <w:r w:rsidR="00B86709" w:rsidRPr="00385CD7">
          <w:rPr>
            <w:rStyle w:val="a6"/>
            <w:noProof/>
          </w:rPr>
          <w:t>4. ОТЛАДКА И ТЕСТИРОВАНИЕ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3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4" w:history="1">
        <w:r w:rsidR="00B86709" w:rsidRPr="00385CD7">
          <w:rPr>
            <w:rStyle w:val="a6"/>
            <w:noProof/>
          </w:rPr>
          <w:t>РЕЗУЛЬТАТЫ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4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5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5" w:history="1">
        <w:r w:rsidR="00B86709" w:rsidRPr="00385CD7">
          <w:rPr>
            <w:rStyle w:val="a6"/>
            <w:noProof/>
          </w:rPr>
          <w:t>ЗАКЛЮЧЕНИЕ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5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1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6" w:history="1">
        <w:r w:rsidR="00B86709" w:rsidRPr="00385CD7">
          <w:rPr>
            <w:rStyle w:val="a6"/>
            <w:noProof/>
          </w:rPr>
          <w:t>СПИСОК ИСПОЛЬЗОВАННЫХ ИСТОЧНИКОВ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6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2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527826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7" w:history="1">
        <w:r w:rsidR="00B86709" w:rsidRPr="00385CD7">
          <w:rPr>
            <w:rStyle w:val="a6"/>
            <w:noProof/>
          </w:rPr>
          <w:t>ПРИЛОЖЕНИЕ А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817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3</w:t>
        </w:r>
        <w:r w:rsidR="00B86709"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307788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737442">
              <w:rPr>
                <w:b/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6B79B8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737442" w:rsidRDefault="00737442" w:rsidP="00E30271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737442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55668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Дисперсия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5"/>
      <w:tr w:rsidR="00737442" w:rsidRPr="00213F94" w:rsidTr="00737442">
        <w:tc>
          <w:tcPr>
            <w:tcW w:w="3147" w:type="dxa"/>
          </w:tcPr>
          <w:p w:rsidR="00737442" w:rsidRPr="00213F94" w:rsidRDefault="00737442" w:rsidP="003824D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3824D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3574F">
              <w:rPr>
                <w:b/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6B79B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3574F" w:rsidRDefault="00737442" w:rsidP="003824D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316" w:type="dxa"/>
          </w:tcPr>
          <w:p w:rsidR="00737442" w:rsidRDefault="00737442" w:rsidP="003824D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  <w:proofErr w:type="spellStart"/>
            <w:r>
              <w:rPr>
                <w:shd w:val="clear" w:color="auto" w:fill="FFFFFF"/>
              </w:rPr>
              <w:t>Интерквартильный</w:t>
            </w:r>
            <w:proofErr w:type="spellEnd"/>
            <w:r>
              <w:rPr>
                <w:shd w:val="clear" w:color="auto" w:fill="FFFFFF"/>
              </w:rPr>
              <w:t xml:space="preserve">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316" w:type="dxa"/>
          </w:tcPr>
          <w:p w:rsidR="00737442" w:rsidRPr="00737442" w:rsidRDefault="00737442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675C5">
      <w:pPr>
        <w:pStyle w:val="D01"/>
        <w:rPr>
          <w:color w:val="000000"/>
        </w:rPr>
      </w:pPr>
      <w:bookmarkStart w:id="26" w:name="_Toc381305352"/>
      <w:bookmarkStart w:id="27" w:name="_Toc390727573"/>
      <w:bookmarkStart w:id="28" w:name="_Toc492737930"/>
      <w:bookmarkStart w:id="29" w:name="_Toc494307789"/>
      <w:r w:rsidRPr="000B57CF">
        <w:lastRenderedPageBreak/>
        <w:t>ВВЕДЕНИЕ</w:t>
      </w:r>
      <w:bookmarkEnd w:id="26"/>
      <w:bookmarkEnd w:id="27"/>
      <w:bookmarkEnd w:id="28"/>
      <w:bookmarkEnd w:id="29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0" w:name="OLE_LINK1"/>
      <w:bookmarkStart w:id="31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1E4526">
      <w:pPr>
        <w:pStyle w:val="D01"/>
        <w:rPr>
          <w:szCs w:val="26"/>
        </w:rPr>
      </w:pPr>
      <w:bookmarkStart w:id="32" w:name="_Toc492737931"/>
      <w:bookmarkStart w:id="33" w:name="_Toc494307790"/>
      <w:bookmarkEnd w:id="30"/>
      <w:bookmarkEnd w:id="31"/>
      <w:r w:rsidRPr="001E4526">
        <w:lastRenderedPageBreak/>
        <w:t>ПОСТАНОВКА</w:t>
      </w:r>
      <w:r w:rsidRPr="00893CB0">
        <w:t xml:space="preserve"> ЗАДАЧИ</w:t>
      </w:r>
      <w:bookmarkEnd w:id="32"/>
      <w:bookmarkEnd w:id="33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4" w:name="_Toc381305354"/>
      <w:bookmarkStart w:id="35" w:name="_Toc390727575"/>
      <w:bookmarkStart w:id="36" w:name="_Toc492737932"/>
      <w:bookmarkStart w:id="37" w:name="_Toc494307791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4"/>
      <w:bookmarkEnd w:id="35"/>
      <w:bookmarkEnd w:id="36"/>
      <w:bookmarkEnd w:id="37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B273A8">
        <w:t>1</w:t>
      </w:r>
      <w:r w:rsidR="00B273A8">
        <w:fldChar w:fldCharType="end"/>
      </w:r>
      <w:r w:rsidR="008B68DA">
        <w:t>.</w:t>
      </w:r>
    </w:p>
    <w:p w:rsidR="00785E85" w:rsidRPr="00E273B4" w:rsidRDefault="00785E85" w:rsidP="00E273B4">
      <w:pPr>
        <w:pStyle w:val="B01Pic"/>
        <w:rPr>
          <w:lang w:val="en-US"/>
        </w:rPr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>
        <w:rPr>
          <w:lang w:val="en-US"/>
        </w:rPr>
        <w:t>,</w:t>
      </w:r>
    </w:p>
    <w:p w:rsidR="007A3E53" w:rsidRPr="007A3E53" w:rsidRDefault="00D04182" w:rsidP="00D04182">
      <w:pPr>
        <w:pStyle w:val="B02PicName"/>
      </w:pPr>
      <w:bookmarkStart w:id="38" w:name="_Ref493730654"/>
      <w:commentRangeStart w:id="39"/>
      <w:r>
        <w:t xml:space="preserve">– </w:t>
      </w:r>
      <w:r w:rsidR="007A3E53">
        <w:t>функция Гаусса</w:t>
      </w:r>
      <w:bookmarkEnd w:id="38"/>
      <w:commentRangeEnd w:id="39"/>
      <w:r w:rsidR="008E2B77">
        <w:rPr>
          <w:rStyle w:val="a7"/>
        </w:rPr>
        <w:commentReference w:id="39"/>
      </w:r>
    </w:p>
    <w:p w:rsidR="00264DE3" w:rsidRDefault="00F32AD2" w:rsidP="00977F8D">
      <w:pPr>
        <w:pStyle w:val="A02TextParagraphNoIndentation"/>
        <w:ind w:firstLine="708"/>
      </w:pPr>
      <w:r>
        <w:lastRenderedPageBreak/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091075" w:rsidRDefault="00CA363D" w:rsidP="008870E3">
      <w:pPr>
        <w:ind w:firstLine="0"/>
      </w:pPr>
      <w:r w:rsidRPr="00CA363D">
        <w:t>Математ</w:t>
      </w:r>
      <w:r w:rsidR="008870E3">
        <w:t>и</w:t>
      </w:r>
      <w:r w:rsidRPr="00CA363D">
        <w:t>ческое ожид</w:t>
      </w:r>
      <w:r w:rsidR="008870E3">
        <w:t>а</w:t>
      </w:r>
      <w:r w:rsidRPr="00CA363D">
        <w:t xml:space="preserve">ние </w:t>
      </w:r>
      <w:r w:rsidR="008870E3">
        <w:t>–</w:t>
      </w:r>
      <w:r w:rsidRPr="00CA363D">
        <w:t xml:space="preserve"> </w:t>
      </w:r>
      <w:r w:rsidR="008870E3">
        <w:t xml:space="preserve">это </w:t>
      </w:r>
      <w:r w:rsidRPr="00CA363D">
        <w:t>среднее значение случайной величины Дисперсией случайной величины называется среднее значение квадрата отклонения случайной величины</w:t>
      </w:r>
      <w:r>
        <w:t xml:space="preserve"> от её математического ожидания.</w:t>
      </w:r>
      <w:r w:rsidR="008870E3">
        <w:t xml:space="preserve"> </w:t>
      </w:r>
      <w:r w:rsidR="00D637F8">
        <w:t xml:space="preserve">Среднеквадратическим отклонением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>
        <w:t>.</w:t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B273A8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6D92F76A" wp14:editId="3A2A8330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0" w:name="_Ref493731058"/>
      <w:r>
        <w:t xml:space="preserve">– </w:t>
      </w:r>
      <w:proofErr w:type="gramStart"/>
      <w:r w:rsidR="00E269CD">
        <w:t>н</w:t>
      </w:r>
      <w:proofErr w:type="gramEnd"/>
      <w:r w:rsidR="00E269CD">
        <w:t>ормальное</w:t>
      </w:r>
      <w:r>
        <w:t xml:space="preserve"> распределение</w:t>
      </w:r>
    </w:p>
    <w:bookmarkEnd w:id="40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1" w:name="_Toc492737933"/>
      <w:bookmarkStart w:id="42" w:name="_Toc494307792"/>
      <w:r w:rsidRPr="00893CB0">
        <w:lastRenderedPageBreak/>
        <w:t>Формулировка задачи</w:t>
      </w:r>
      <w:bookmarkEnd w:id="41"/>
      <w:bookmarkEnd w:id="42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proofErr w:type="spellStart"/>
      <w:r w:rsidRPr="002D5B88">
        <w:t>ortest</w:t>
      </w:r>
      <w:proofErr w:type="spellEnd"/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8675C5">
      <w:pPr>
        <w:pStyle w:val="D02"/>
      </w:pPr>
      <w:bookmarkStart w:id="43" w:name="_Toc381305357"/>
      <w:bookmarkStart w:id="44" w:name="_Toc390727577"/>
      <w:bookmarkStart w:id="45" w:name="_Toc492737934"/>
      <w:bookmarkStart w:id="46" w:name="_Toc494307793"/>
      <w:r w:rsidRPr="00893CB0">
        <w:t>Функциональные требования</w:t>
      </w:r>
      <w:bookmarkEnd w:id="43"/>
      <w:bookmarkEnd w:id="44"/>
      <w:bookmarkEnd w:id="45"/>
      <w:bookmarkEnd w:id="46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1E4526" w:rsidRDefault="000D1E94" w:rsidP="008675C5">
      <w:pPr>
        <w:pStyle w:val="D02"/>
        <w:rPr>
          <w:szCs w:val="23"/>
        </w:rPr>
      </w:pPr>
      <w:bookmarkStart w:id="47" w:name="_Toc49430779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7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lastRenderedPageBreak/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48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48"/>
      <w:r w:rsidR="00BA4EE3">
        <w:rPr>
          <w:rStyle w:val="a7"/>
        </w:rPr>
        <w:commentReference w:id="48"/>
      </w:r>
    </w:p>
    <w:p w:rsidR="006C0E37" w:rsidRDefault="00865D50" w:rsidP="008675C5">
      <w:pPr>
        <w:pStyle w:val="D02"/>
      </w:pPr>
      <w:bookmarkStart w:id="49" w:name="_Toc49430779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9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D4479A">
        <w:t>интерпретируемый</w:t>
      </w:r>
      <w:proofErr w:type="gramEnd"/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0" w:name="_Toc494307796"/>
      <w:r>
        <w:lastRenderedPageBreak/>
        <w:t>РЕАЛИЗАЦИЯ</w:t>
      </w:r>
      <w:bookmarkEnd w:id="50"/>
    </w:p>
    <w:p w:rsidR="003B2CB8" w:rsidRDefault="00C64071" w:rsidP="008675C5">
      <w:pPr>
        <w:pStyle w:val="D02"/>
      </w:pPr>
      <w:bookmarkStart w:id="51" w:name="_Toc494307797"/>
      <w:r>
        <w:t>Алгоритмы решения задач</w:t>
      </w:r>
      <w:bookmarkEnd w:id="51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52" w:name="_Toc494307798"/>
      <w:r>
        <w:rPr>
          <w:lang w:val="ru-RU"/>
        </w:rPr>
        <w:t>Опечатки</w:t>
      </w:r>
      <w:bookmarkEnd w:id="52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53614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95pt;height:488.4pt" o:ole="">
            <v:imagedata r:id="rId13" o:title=""/>
          </v:shape>
          <o:OLEObject Type="Embed" ProgID="Visio.Drawing.15" ShapeID="_x0000_i1025" DrawAspect="Content" ObjectID="_1568096315" r:id="rId14"/>
        </w:object>
      </w:r>
    </w:p>
    <w:p w:rsidR="003A5632" w:rsidRPr="003A5632" w:rsidRDefault="00625FA8" w:rsidP="005E51DD">
      <w:pPr>
        <w:pStyle w:val="B02PicName"/>
      </w:pPr>
      <w:bookmarkStart w:id="53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3"/>
    </w:p>
    <w:p w:rsidR="00BF0F2E" w:rsidRDefault="00BF0F2E" w:rsidP="008675C5">
      <w:pPr>
        <w:pStyle w:val="D03"/>
        <w:rPr>
          <w:lang w:val="ru-RU"/>
        </w:rPr>
      </w:pPr>
      <w:bookmarkStart w:id="54" w:name="_Toc494307799"/>
      <w:r>
        <w:rPr>
          <w:lang w:val="ru-RU"/>
        </w:rPr>
        <w:t>Выбросы</w:t>
      </w:r>
      <w:bookmarkEnd w:id="54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commentRangeStart w:id="55"/>
      <w:r>
        <w:t>Причины появления выбросов могут быть различными:</w:t>
      </w:r>
      <w:commentRangeEnd w:id="55"/>
      <w:r w:rsidR="000228A4">
        <w:rPr>
          <w:rStyle w:val="a7"/>
        </w:rPr>
        <w:commentReference w:id="55"/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lastRenderedPageBreak/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1E4526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6" w:name="_Toc494307800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6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7" w:name="_Toc494307801"/>
      <w:r>
        <w:lastRenderedPageBreak/>
        <w:t>Объектно-ориентированная</w:t>
      </w:r>
      <w:r w:rsidR="0034718B">
        <w:t xml:space="preserve"> модель</w:t>
      </w:r>
      <w:bookmarkEnd w:id="57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8" w:name="_Toc494307802"/>
      <w:r w:rsidRPr="00E137BA">
        <w:rPr>
          <w:lang w:val="ru-RU"/>
        </w:rPr>
        <w:t>Файлы</w:t>
      </w:r>
      <w:bookmarkEnd w:id="58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369F3">
        <w:t xml:space="preserve"> </w:t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536144">
        <w:t>4</w:t>
      </w:r>
      <w:r w:rsidR="00536144">
        <w:fldChar w:fldCharType="end"/>
      </w:r>
      <w:r w:rsidR="00B73D2D">
        <w:t>.</w:t>
      </w:r>
    </w:p>
    <w:p w:rsidR="001752A3" w:rsidRDefault="00153D61" w:rsidP="008675C5">
      <w:pPr>
        <w:pStyle w:val="B01Pic"/>
      </w:pPr>
      <w:r>
        <w:object w:dxaOrig="11655" w:dyaOrig="9391">
          <v:shape id="_x0000_i1026" type="#_x0000_t75" style="width:450.35pt;height:362.7pt" o:ole="">
            <v:imagedata r:id="rId15" o:title=""/>
          </v:shape>
          <o:OLEObject Type="Embed" ProgID="Visio.Drawing.15" ShapeID="_x0000_i1026" DrawAspect="Content" ObjectID="_1568096316" r:id="rId16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59" w:name="_Ref493708048"/>
      <w:r w:rsidRPr="00E137BA">
        <w:t xml:space="preserve">– </w:t>
      </w:r>
      <w:bookmarkEnd w:id="59"/>
      <w:r w:rsidR="004A1F4E">
        <w:t>структура классов Файлы</w:t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r w:rsidR="003330B3" w:rsidRPr="003330B3">
        <w:t xml:space="preserve">etPath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lastRenderedPageBreak/>
        <w:t xml:space="preserve">метод </w:t>
      </w:r>
      <w:r w:rsidR="002D3A0F">
        <w:rPr>
          <w:lang w:val="en-US"/>
        </w:rPr>
        <w:t>G</w:t>
      </w:r>
      <w:r w:rsidR="003330B3" w:rsidRPr="003330B3">
        <w:t xml:space="preserve">etPath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r w:rsidR="003330B3">
        <w:rPr>
          <w:lang w:val="en-US"/>
        </w:rPr>
        <w:t>Out</w:t>
      </w:r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r w:rsidR="002267B1" w:rsidRPr="002267B1">
        <w:t>Read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table</w:t>
      </w:r>
      <w:r w:rsidRPr="000E11BF">
        <w:t xml:space="preserve"> </w:t>
      </w:r>
      <w:r w:rsidR="00850288" w:rsidRPr="000E11BF">
        <w:t xml:space="preserve">класса </w:t>
      </w:r>
      <w:r w:rsidR="00DA067F" w:rsidRPr="000E11BF"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0E11BF">
        <w:t xml:space="preserve">Out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0E11BF">
        <w:t>wb</w:t>
      </w:r>
      <w:r w:rsidR="001E47A0" w:rsidRPr="000E11BF">
        <w:t xml:space="preserve"> и </w:t>
      </w:r>
      <w:r w:rsidR="006A5EDB" w:rsidRPr="000E11BF">
        <w:t>sheet</w:t>
      </w:r>
      <w:r w:rsidR="00AA3321" w:rsidRPr="000E11BF">
        <w:t xml:space="preserve"> </w:t>
      </w:r>
      <w:r w:rsidR="00B9739C" w:rsidRPr="000E11BF">
        <w:t xml:space="preserve">являются объектами класса </w:t>
      </w:r>
      <w:r w:rsidR="000E11BF" w:rsidRPr="000E11BF">
        <w:t xml:space="preserve">jobjRef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CreateExcelWB</w:t>
      </w:r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SaveExcelWB</w:t>
      </w:r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0E11BF">
        <w:t>Out</w:t>
      </w:r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1E47A0">
        <w:rPr>
          <w:lang w:val="en-US"/>
        </w:rPr>
        <w:t>CreateExcelWB</w:t>
      </w:r>
      <w:r w:rsidR="00BA28CF" w:rsidRPr="00A057BB">
        <w:t>()</w:t>
      </w:r>
      <w:r w:rsidR="00BA28CF">
        <w:t xml:space="preserve"> и </w:t>
      </w:r>
      <w:r w:rsidR="00BA28CF" w:rsidRPr="001E47A0">
        <w:rPr>
          <w:lang w:val="en-US"/>
        </w:rPr>
        <w:t>SaveExcelWB</w:t>
      </w:r>
      <w:r w:rsidR="00BA28CF" w:rsidRPr="00A057BB"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>
        <w:t>set</w:t>
      </w:r>
      <w:r w:rsidR="009B731F" w:rsidRPr="009B731F">
        <w:t>Directory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D3064F">
        <w:t>Close()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 xml:space="preserve">значений. Для </w:t>
      </w:r>
      <w:r>
        <w:lastRenderedPageBreak/>
        <w:t>создания сводной таблицы</w:t>
      </w:r>
      <w:r w:rsidR="00FA1316">
        <w:t xml:space="preserve"> </w:t>
      </w:r>
      <w:r w:rsidR="00CB1834">
        <w:t>был создан класс</w:t>
      </w:r>
      <w:r w:rsidR="0082324C">
        <w:t xml:space="preserve"> </w:t>
      </w:r>
      <w:r w:rsidR="00583764"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0E11BF"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>
        <w:rPr>
          <w:lang w:val="en-US" w:eastAsia="ru-RU"/>
        </w:rPr>
        <w:t>ColumnsValues</w:t>
      </w:r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0" w:name="_Toc494307803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0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</w:t>
      </w:r>
      <w:commentRangeStart w:id="61"/>
      <w:r>
        <w:t>1/0, да/нет, имеется/отсутствует.</w:t>
      </w:r>
      <w:r w:rsidR="00F31E0E">
        <w:t xml:space="preserve"> </w:t>
      </w:r>
      <w:commentRangeEnd w:id="61"/>
      <w:r w:rsidR="00F10C8D">
        <w:rPr>
          <w:rStyle w:val="a7"/>
        </w:rPr>
        <w:commentReference w:id="61"/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r w:rsidR="00AD0B85" w:rsidRPr="00A35902">
        <w:rPr>
          <w:i/>
        </w:rPr>
        <w:t>Столбцы таблицы</w:t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536144">
        <w:t>5</w:t>
      </w:r>
      <w:r w:rsidR="00536144">
        <w:fldChar w:fldCharType="end"/>
      </w:r>
      <w:r w:rsidR="00784CFF">
        <w:t>.</w:t>
      </w:r>
    </w:p>
    <w:p w:rsidR="003F2E9C" w:rsidRDefault="00153D61" w:rsidP="008675C5">
      <w:pPr>
        <w:pStyle w:val="B01Pic"/>
      </w:pPr>
      <w:r>
        <w:object w:dxaOrig="11370" w:dyaOrig="7981">
          <v:shape id="_x0000_i1027" type="#_x0000_t75" style="width:451.7pt;height:317.2pt" o:ole="">
            <v:imagedata r:id="rId17" o:title=""/>
          </v:shape>
          <o:OLEObject Type="Embed" ProgID="Visio.Drawing.15" ShapeID="_x0000_i1027" DrawAspect="Content" ObjectID="_1568096317" r:id="rId18"/>
        </w:object>
      </w:r>
    </w:p>
    <w:p w:rsidR="00BD71D1" w:rsidRPr="001758DC" w:rsidRDefault="00784CFF" w:rsidP="00A75114">
      <w:pPr>
        <w:pStyle w:val="B02PicName"/>
      </w:pPr>
      <w:bookmarkStart w:id="62" w:name="_Ref493708242"/>
      <w:r>
        <w:t>–</w:t>
      </w:r>
      <w:r w:rsidR="001758DC" w:rsidRPr="001758DC">
        <w:t xml:space="preserve"> </w:t>
      </w:r>
      <w:bookmarkEnd w:id="62"/>
      <w:r w:rsidR="00A75114">
        <w:t xml:space="preserve">структура классов </w:t>
      </w:r>
      <w:r w:rsidR="00A35902">
        <w:t>Столбцы таблицы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Column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>Объекты класса Conti</w:t>
      </w:r>
      <w:r w:rsidR="00803573">
        <w:t xml:space="preserve">nuous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r w:rsidR="00D20D05" w:rsidRPr="00BA6855">
        <w:t>Conti</w:t>
      </w:r>
      <w:r w:rsidR="00D20D05">
        <w:t>nuous</w:t>
      </w:r>
      <w:r w:rsidR="009D7DE6">
        <w:t xml:space="preserve"> м</w:t>
      </w:r>
      <w:r w:rsidR="009D7DE6" w:rsidRPr="00BA6855">
        <w:t>етод FindErrors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r w:rsidR="00313E08" w:rsidRPr="00313E08">
        <w:t>key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r w:rsidR="00313E08" w:rsidRPr="00313E08">
        <w:t>value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r w:rsidR="004965F2" w:rsidRPr="00313E08">
        <w:t>list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ED3D3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r w:rsidR="008A4F9D" w:rsidRPr="00313E08">
        <w:t xml:space="preserve">key </w:t>
      </w:r>
      <w:r w:rsidR="008A4F9D">
        <w:t>и value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r w:rsidR="000D5A19" w:rsidRPr="000D5A19">
        <w:t>()</w:t>
      </w:r>
      <w:r w:rsidR="00FD296D">
        <w:t xml:space="preserve"> и</w:t>
      </w:r>
      <w:r w:rsidR="00357938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Key</w:t>
      </w:r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r w:rsidR="007712A9" w:rsidRPr="000D5A19">
        <w:t>()</w:t>
      </w:r>
      <w:r w:rsidR="007712A9">
        <w:t xml:space="preserve"> и</w:t>
      </w:r>
      <w:r w:rsidR="00357938">
        <w:t xml:space="preserve"> </w:t>
      </w:r>
      <w:r w:rsidR="00F835CD">
        <w:rPr>
          <w:lang w:val="en-US"/>
        </w:rPr>
        <w:t>G</w:t>
      </w:r>
      <w:r w:rsidR="007712A9">
        <w:rPr>
          <w:lang w:val="en-US"/>
        </w:rPr>
        <w:t>etKey</w:t>
      </w:r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r w:rsidRPr="007A76CB">
        <w:rPr>
          <w:lang w:val="en-US"/>
        </w:rPr>
        <w:t>FindErrors</w:t>
      </w:r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ED3D33">
        <w:t xml:space="preserve"> </w:t>
      </w:r>
      <w:r w:rsidR="00ED3D33">
        <w:fldChar w:fldCharType="begin"/>
      </w:r>
      <w:r w:rsidR="00ED3D33">
        <w:instrText xml:space="preserve"> REF _Ref494326431 \r \h </w:instrText>
      </w:r>
      <w:r w:rsidR="00ED3D33">
        <w:fldChar w:fldCharType="separate"/>
      </w:r>
      <w:r w:rsidR="00ED3D33">
        <w:t>2.2.4.3</w:t>
      </w:r>
      <w:r w:rsidR="00ED3D33">
        <w:fldChar w:fldCharType="end"/>
      </w:r>
      <w:r w:rsidR="00D61C3F">
        <w:t>.</w:t>
      </w:r>
    </w:p>
    <w:p w:rsidR="00A84B5D" w:rsidRPr="001E4526" w:rsidRDefault="00A84B5D" w:rsidP="008675C5">
      <w:pPr>
        <w:pStyle w:val="D03"/>
        <w:rPr>
          <w:lang w:val="ru-RU"/>
        </w:rPr>
      </w:pPr>
      <w:bookmarkStart w:id="63" w:name="_Toc494307804"/>
      <w:r w:rsidRPr="001E4526">
        <w:rPr>
          <w:lang w:val="ru-RU"/>
        </w:rPr>
        <w:t>Типы ошибок</w:t>
      </w:r>
      <w:bookmarkEnd w:id="63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4556DD" w:rsidRPr="004556DD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573C96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r w:rsidR="00A75114" w:rsidRPr="00C852F2">
        <w:rPr>
          <w:i/>
        </w:rPr>
        <w:t>Типы ошибок</w:t>
      </w:r>
      <w:r w:rsidR="00393BD1">
        <w:t>.</w:t>
      </w:r>
    </w:p>
    <w:bookmarkStart w:id="64" w:name="_GoBack"/>
    <w:bookmarkStart w:id="65" w:name="_MON_1568093522"/>
    <w:bookmarkEnd w:id="65"/>
    <w:p w:rsidR="00D00E5A" w:rsidRDefault="008E7EDC" w:rsidP="004834F6">
      <w:pPr>
        <w:pStyle w:val="B01Pic"/>
      </w:pPr>
      <w:r w:rsidRPr="004834F6">
        <w:object w:dxaOrig="19246" w:dyaOrig="8101">
          <v:shape id="_x0000_i1028" type="#_x0000_t75" style="width:457.8pt;height:148.1pt" o:ole="">
            <v:imagedata r:id="rId19" o:title="" cropbottom="15299f"/>
          </v:shape>
          <o:OLEObject Type="Embed" ProgID="Visio.Drawing.15" ShapeID="_x0000_i1028" DrawAspect="Content" ObjectID="_1568096318" r:id="rId20"/>
        </w:object>
      </w:r>
      <w:bookmarkEnd w:id="64"/>
    </w:p>
    <w:p w:rsidR="00F56652" w:rsidRPr="00BD5882" w:rsidRDefault="000040C1" w:rsidP="004D453A">
      <w:pPr>
        <w:pStyle w:val="B02PicName"/>
      </w:pPr>
      <w:bookmarkStart w:id="66" w:name="_Ref493708190"/>
      <w:r w:rsidRPr="00BD5882">
        <w:t>–</w:t>
      </w:r>
      <w:r w:rsidR="001758DC" w:rsidRPr="00BD5882">
        <w:t xml:space="preserve"> </w:t>
      </w:r>
      <w:bookmarkEnd w:id="66"/>
      <w:r w:rsidR="00C852F2">
        <w:t>структура классов Типы ошибок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indices, style,</w:t>
      </w:r>
      <w:r w:rsidR="00F427C2">
        <w:t xml:space="preserve"> </w:t>
      </w:r>
      <w:r w:rsidR="000066D3">
        <w:t xml:space="preserve">title и col_index_legend. Поле </w:t>
      </w:r>
      <w:r w:rsidR="00F427C2">
        <w:t>indices</w:t>
      </w:r>
      <w:r w:rsidR="00C10CC1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>
        <w:t xml:space="preserve">style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r w:rsidR="00F427C2">
        <w:t>title</w:t>
      </w:r>
      <w:r w:rsidR="007E1F94">
        <w:t>,</w:t>
      </w:r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8105FE">
        <w:t>итоговой</w:t>
      </w:r>
      <w:r w:rsidR="00AB6E55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r w:rsidR="00E12BC1">
        <w:t>col_index_legend</w:t>
      </w:r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style, title и </w:t>
      </w:r>
      <w:r>
        <w:t>col_index_legend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r w:rsidR="00B17863" w:rsidRPr="00B17863">
        <w:t>nitialize</w:t>
      </w:r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BA6855">
        <w:t>FindErrors()</w:t>
      </w:r>
      <w:r w:rsidR="005C40BF">
        <w:t xml:space="preserve"> </w:t>
      </w:r>
      <w:r>
        <w:t>изменяет поле</w:t>
      </w:r>
      <w:r w:rsidR="00166D87">
        <w:t xml:space="preserve"> </w:t>
      </w:r>
      <w:r w:rsidR="006C3338"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r w:rsidR="0086583E" w:rsidRPr="0086583E">
        <w:rPr>
          <w:lang w:val="en-US"/>
        </w:rPr>
        <w:t>SetColor</w:t>
      </w:r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r w:rsidR="002E029A" w:rsidRPr="001E47A0">
        <w:rPr>
          <w:lang w:val="en-US"/>
        </w:rPr>
        <w:t>CreateExcelWB</w:t>
      </w:r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r w:rsidR="00F60223" w:rsidRPr="0086583E">
        <w:rPr>
          <w:lang w:val="en-US"/>
        </w:rPr>
        <w:t>SetColor</w:t>
      </w:r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>
        <w:t xml:space="preserve">style. </w:t>
      </w:r>
      <w:r w:rsidR="00F24522">
        <w:t xml:space="preserve">Внутри метода </w:t>
      </w:r>
      <w:r w:rsidR="00F24522" w:rsidRPr="0086583E">
        <w:rPr>
          <w:lang w:val="en-US"/>
        </w:rPr>
        <w:t>SetColor</w:t>
      </w:r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r w:rsidR="0086583E" w:rsidRPr="0086583E">
        <w:rPr>
          <w:lang w:val="en-US"/>
        </w:rPr>
        <w:t>AddTableLegend</w:t>
      </w:r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86583E">
        <w:rPr>
          <w:lang w:val="en-US"/>
        </w:rPr>
        <w:t>PrintReport</w:t>
      </w:r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</w:t>
      </w:r>
      <w:r w:rsidR="005A721B">
        <w:lastRenderedPageBreak/>
        <w:t xml:space="preserve">получения значения поля title переданного методу объекта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573C96">
        <w:t>7</w:t>
      </w:r>
      <w:r w:rsidR="00573C96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BF78EA6" wp14:editId="33283159">
            <wp:extent cx="5940425" cy="2217007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67" w:name="_Ref493732843"/>
      <w:r>
        <w:t xml:space="preserve">– </w:t>
      </w:r>
      <w:bookmarkEnd w:id="67"/>
      <w:r w:rsidR="00CB0C50">
        <w:t>ф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8" w:name="_Ref493720091"/>
      <w:bookmarkStart w:id="69" w:name="_Toc494307805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8"/>
      <w:bookmarkEnd w:id="69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117010">
        <w:t>Find</w:t>
      </w:r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D64FFE">
        <w:t xml:space="preserve"> Листинг программного кода приведен в приложении А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70" w:name="_Ref493708239"/>
      <w:bookmarkStart w:id="71" w:name="_Toc494307806"/>
      <w:r>
        <w:rPr>
          <w:lang w:val="ru-RU"/>
        </w:rPr>
        <w:t>М</w:t>
      </w:r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70"/>
      <w:bookmarkEnd w:id="7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r w:rsidRPr="00AF41FB"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r w:rsidR="003C6CD7" w:rsidRPr="003C6CD7">
        <w:t>PrintReport</w:t>
      </w:r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r w:rsidR="0035184F" w:rsidRPr="0035184F">
        <w:t>PrintReport</w:t>
      </w:r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35184F">
        <w:t>PrintReport</w:t>
      </w:r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>
        <w:t>8</w:t>
      </w:r>
      <w:r>
        <w:fldChar w:fldCharType="end"/>
      </w:r>
      <w:r>
        <w:t xml:space="preserve"> в виде блок-схемы.</w:t>
      </w:r>
    </w:p>
    <w:p w:rsidR="00496639" w:rsidRDefault="00153D61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457.15pt;height:518.95pt" o:ole="">
            <v:imagedata r:id="rId22" o:title=""/>
          </v:shape>
          <o:OLEObject Type="Embed" ProgID="Visio.Drawing.15" ShapeID="_x0000_i1029" DrawAspect="Content" ObjectID="_1568096319" r:id="rId23"/>
        </w:object>
      </w:r>
    </w:p>
    <w:p w:rsidR="00866CD8" w:rsidRPr="00BF1229" w:rsidRDefault="00BF1229" w:rsidP="00866CD8">
      <w:pPr>
        <w:pStyle w:val="B02PicName"/>
      </w:pPr>
      <w:bookmarkStart w:id="72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bookmarkEnd w:id="72"/>
    </w:p>
    <w:p w:rsidR="00DB5315" w:rsidRPr="006976D4" w:rsidRDefault="003A60F7" w:rsidP="006976D4">
      <w:pPr>
        <w:pStyle w:val="D04"/>
        <w:rPr>
          <w:lang w:val="ru-RU"/>
        </w:rPr>
      </w:pPr>
      <w:bookmarkStart w:id="73" w:name="_Toc494307807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3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C7319C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7FA0245" wp14:editId="3D35C9DD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74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74"/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r w:rsidRPr="002D3F7D">
        <w:t>[[:space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>
        <w:rPr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5184F">
        <w:t>PrintReport</w:t>
      </w:r>
      <w:r w:rsidR="00A3684C">
        <w:t>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Misprint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5184F">
        <w:t>PrintReport</w:t>
      </w:r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4D433E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9973AC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452.4pt;height:521.65pt" o:ole="">
            <v:imagedata r:id="rId25" o:title=""/>
          </v:shape>
          <o:OLEObject Type="Embed" ProgID="Visio.Drawing.15" ShapeID="_x0000_i1030" DrawAspect="Content" ObjectID="_1568096320" r:id="rId26"/>
        </w:object>
      </w:r>
    </w:p>
    <w:p w:rsidR="00866CD8" w:rsidRPr="00644CAE" w:rsidRDefault="004D433E" w:rsidP="00866CD8">
      <w:pPr>
        <w:pStyle w:val="B02PicName"/>
      </w:pPr>
      <w:bookmarkStart w:id="75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5"/>
    </w:p>
    <w:p w:rsidR="000E3444" w:rsidRPr="00FE390E" w:rsidRDefault="00EC1C7D" w:rsidP="006976D4">
      <w:pPr>
        <w:pStyle w:val="D04"/>
        <w:rPr>
          <w:lang w:val="ru-RU"/>
        </w:rPr>
      </w:pPr>
      <w:bookmarkStart w:id="76" w:name="_Toc494307808"/>
      <w:bookmarkStart w:id="77" w:name="_Ref494326431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6"/>
      <w:bookmarkEnd w:id="7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4D433E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538DF0FC" wp14:editId="0762DB40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78" w:name="_Ref494235392"/>
      <w:r>
        <w:t>– шаблон регулярного выражения для непрерывных значений</w:t>
      </w:r>
      <w:bookmarkEnd w:id="78"/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>
        <w:rPr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r w:rsidR="00126690" w:rsidRPr="0035184F">
        <w:t>PrintReport</w:t>
      </w:r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5140BC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973AC" w:rsidP="008675C5">
      <w:pPr>
        <w:pStyle w:val="B01Pic"/>
      </w:pPr>
      <w:r>
        <w:object w:dxaOrig="14280" w:dyaOrig="19215">
          <v:shape id="_x0000_i1031" type="#_x0000_t75" style="width:440.85pt;height:593.65pt" o:ole="">
            <v:imagedata r:id="rId28" o:title=""/>
          </v:shape>
          <o:OLEObject Type="Embed" ProgID="Visio.Drawing.15" ShapeID="_x0000_i1031" DrawAspect="Content" ObjectID="_1568096321" r:id="rId29"/>
        </w:object>
      </w:r>
    </w:p>
    <w:p w:rsidR="00CB4104" w:rsidRPr="00CB4104" w:rsidRDefault="00ED2F24" w:rsidP="00CB4104">
      <w:pPr>
        <w:pStyle w:val="B02PicName"/>
      </w:pPr>
      <w:bookmarkStart w:id="79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79"/>
    </w:p>
    <w:p w:rsidR="00C27816" w:rsidRDefault="009402EF" w:rsidP="004B732A">
      <w:pPr>
        <w:pStyle w:val="D03"/>
        <w:rPr>
          <w:lang w:val="ru-RU"/>
        </w:rPr>
      </w:pPr>
      <w:bookmarkStart w:id="80" w:name="_Ref493755811"/>
      <w:bookmarkStart w:id="81" w:name="_Toc494307809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1E4526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0"/>
      <w:bookmarkEnd w:id="81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EF08F7">
        <w:rPr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</w:t>
      </w:r>
      <w:r>
        <w:rPr>
          <w:shd w:val="clear" w:color="auto" w:fill="FFFFFF"/>
        </w:rPr>
        <w:lastRenderedPageBreak/>
        <w:t xml:space="preserve">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54398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5140BC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7681E8B5" wp14:editId="70C96C60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>– диаграмма размахов</w:t>
      </w:r>
      <w:bookmarkEnd w:id="82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>
        <w:rPr>
          <w:shd w:val="clear" w:color="auto" w:fill="FFFFFF"/>
        </w:rPr>
        <w:t xml:space="preserve">Медианой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>
        <w:rPr>
          <w:shd w:val="clear" w:color="auto" w:fill="FFFFFF"/>
        </w:rPr>
        <w:t>Квант</w:t>
      </w:r>
      <w:r w:rsidR="00217DD5">
        <w:rPr>
          <w:shd w:val="clear" w:color="auto" w:fill="FFFFFF"/>
        </w:rPr>
        <w:t>и</w:t>
      </w:r>
      <w:r w:rsidR="003B1D11" w:rsidRPr="003B1D11">
        <w:rPr>
          <w:shd w:val="clear" w:color="auto" w:fill="FFFFFF"/>
        </w:rPr>
        <w:t xml:space="preserve">ль в математической статистике </w:t>
      </w:r>
      <w:r w:rsidR="00865C16">
        <w:rPr>
          <w:shd w:val="clear" w:color="auto" w:fill="FFFFFF"/>
        </w:rPr>
        <w:t>–</w:t>
      </w:r>
      <w:r w:rsidR="003B1D11" w:rsidRPr="003B1D11">
        <w:rPr>
          <w:shd w:val="clear" w:color="auto" w:fill="FFFFFF"/>
        </w:rPr>
        <w:t xml:space="preserve"> </w:t>
      </w:r>
      <w:r w:rsidR="00865C16">
        <w:rPr>
          <w:shd w:val="clear" w:color="auto" w:fill="FFFFFF"/>
        </w:rPr>
        <w:t xml:space="preserve">э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217DD5">
        <w:rPr>
          <w:shd w:val="clear" w:color="auto" w:fill="FFFFFF"/>
        </w:rPr>
        <w:t xml:space="preserve"> </w:t>
      </w:r>
      <w:r w:rsidR="00631CB9">
        <w:rPr>
          <w:shd w:val="clear" w:color="auto" w:fill="FFFFFF"/>
        </w:rPr>
        <w:lastRenderedPageBreak/>
        <w:t>α-</w:t>
      </w:r>
      <w:r w:rsidR="006B1153">
        <w:rPr>
          <w:shd w:val="clear" w:color="auto" w:fill="FFFFFF"/>
        </w:rPr>
        <w:t>к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(от «кварта» – одна четвертая часть)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1/4 и верхний квартиль 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29689B">
        <w:rPr>
          <w:shd w:val="clear" w:color="auto" w:fill="FFFFFF"/>
        </w:rPr>
        <w:t xml:space="preserve">Интерквартильным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commentRangeStart w:id="83"/>
      <w:r w:rsidR="00A86C53">
        <w:rPr>
          <w:shd w:val="clear" w:color="auto" w:fill="FFFFFF"/>
        </w:rPr>
        <w:t>формулой</w:t>
      </w:r>
      <w:commentRangeEnd w:id="83"/>
      <w:r w:rsidR="002A0F95">
        <w:rPr>
          <w:rStyle w:val="a7"/>
        </w:rPr>
        <w:commentReference w:id="83"/>
      </w:r>
      <w:r w:rsidR="005527DB">
        <w:rPr>
          <w:shd w:val="clear" w:color="auto" w:fill="FFFFFF"/>
        </w:rPr>
        <w:t xml:space="preserve"> ниже,</w:t>
      </w:r>
      <w:r w:rsidR="0004400D" w:rsidRPr="007C6EC7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  <w:r w:rsidR="0004400D" w:rsidRPr="003A4276">
        <w:rPr>
          <w:noProof/>
          <w:lang w:eastAsia="ru-RU"/>
        </w:rPr>
        <w:t xml:space="preserve"> </w:t>
      </w:r>
    </w:p>
    <w:p w:rsidR="0004400D" w:rsidRPr="00A92577" w:rsidRDefault="002A0F95" w:rsidP="002A0F95">
      <w:pPr>
        <w:pStyle w:val="B10Formula"/>
        <w:rPr>
          <w:noProof/>
          <w:lang w:val="ru-RU"/>
        </w:rPr>
      </w:pPr>
      <m:oMath>
        <m:r>
          <w:rPr>
            <w:noProof/>
            <w:lang w:val="ru-RU"/>
          </w:rPr>
          <m:t>[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-</m:t>
        </m:r>
        <m:r>
          <w:rPr>
            <w:noProof/>
          </w:rPr>
          <m:t>k</m:t>
        </m:r>
        <m:d>
          <m:dPr>
            <m:ctrlPr>
              <w:rPr>
                <w:noProof/>
              </w:rPr>
            </m:ctrlPr>
          </m:dPr>
          <m:e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3</m:t>
                </m:r>
              </m:sub>
            </m:sSub>
            <m:r>
              <w:rPr>
                <w:noProof/>
                <w:lang w:val="ru-RU"/>
              </w:rPr>
              <m:t>-</m:t>
            </m:r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1</m:t>
                </m:r>
              </m:sub>
            </m:sSub>
          </m:e>
        </m:d>
        <m:r>
          <w:rPr>
            <w:noProof/>
            <w:lang w:val="ru-RU"/>
          </w:rPr>
          <m:t xml:space="preserve">, 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+</m:t>
        </m:r>
        <m:r>
          <w:rPr>
            <w:noProof/>
          </w:rPr>
          <m:t>k</m:t>
        </m:r>
        <m:r>
          <w:rPr>
            <w:noProof/>
            <w:lang w:val="ru-RU"/>
          </w:rPr>
          <m:t>(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-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)]</m:t>
        </m:r>
      </m:oMath>
      <w:r w:rsidR="0004400D" w:rsidRPr="00A92577">
        <w:rPr>
          <w:noProof/>
          <w:lang w:val="ru-RU"/>
        </w:rPr>
        <w:t xml:space="preserve"> </w:t>
      </w:r>
      <w:r w:rsidR="0004400D">
        <w:rPr>
          <w:rStyle w:val="a7"/>
        </w:rPr>
        <w:commentReference w:id="84"/>
      </w:r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52782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52782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w:commentRangeStart w:id="85"/>
      <m:oMath>
        <m:r>
          <w:rPr>
            <w:rFonts w:ascii="Cambria Math" w:hAnsi="Cambria Math"/>
            <w:noProof/>
          </w:rPr>
          <m:t>k</m:t>
        </m:r>
      </m:oMath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Pr="004932D7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5"/>
      <w:r w:rsidR="007C34C8">
        <w:rPr>
          <w:rStyle w:val="a7"/>
        </w:rPr>
        <w:commentReference w:id="85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86"/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</w:t>
      </w:r>
      <w:commentRangeEnd w:id="86"/>
      <w:r w:rsidR="008F612A">
        <w:rPr>
          <w:rStyle w:val="a7"/>
        </w:rPr>
        <w:commentReference w:id="86"/>
      </w:r>
      <w:r>
        <w:rPr>
          <w:shd w:val="clear" w:color="auto" w:fill="FFFFFF"/>
        </w:rPr>
        <w:t xml:space="preserve">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35184F">
        <w:t>PrintReport</w:t>
      </w:r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</w:t>
      </w:r>
      <w:r w:rsidR="00473B36">
        <w:rPr>
          <w:shd w:val="clear" w:color="auto" w:fill="FFFFFF"/>
        </w:rPr>
        <w:lastRenderedPageBreak/>
        <w:t xml:space="preserve">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5729B0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A4F8C0B" wp14:editId="58BC74DC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87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87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r w:rsidR="00B54444">
        <w:t>.</w:t>
      </w:r>
    </w:p>
    <w:p w:rsidR="00EF6D3A" w:rsidRPr="002F7EE5" w:rsidRDefault="007136EA" w:rsidP="00EF6D3A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35184F">
        <w:t>PrintReport</w:t>
      </w:r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8" w:name="_Ref493718904"/>
      <w:r w:rsidR="00EF6D3A">
        <w:rPr>
          <w:shd w:val="clear" w:color="auto" w:fill="FFFFFF"/>
        </w:rPr>
        <w:t xml:space="preserve"> </w:t>
      </w:r>
      <w:r w:rsidR="00EF6D3A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89" w:name="_Toc494307810"/>
      <w:bookmarkEnd w:id="88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EF6D3A">
        <w:rPr>
          <w:lang w:val="ru-RU"/>
        </w:rPr>
        <w:t>неупорядоченных</w:t>
      </w:r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9"/>
    </w:p>
    <w:p w:rsidR="00EF6D3A" w:rsidRPr="002F7EE5" w:rsidRDefault="001A404F" w:rsidP="00EF6D3A">
      <w:r>
        <w:t xml:space="preserve">Метод </w:t>
      </w:r>
      <w:r w:rsidR="005E241B" w:rsidRPr="005E241B">
        <w:t>Find</w:t>
      </w:r>
      <w:r w:rsidR="005E241B">
        <w:t xml:space="preserve">() </w:t>
      </w:r>
      <w:r w:rsidR="002F1386">
        <w:t xml:space="preserve">для класса </w:t>
      </w:r>
      <w:r w:rsidR="005A0602" w:rsidRPr="005A0602">
        <w:t>DateMisprint</w:t>
      </w:r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 xml:space="preserve">из их </w:t>
      </w:r>
      <w:r w:rsidR="008805D5">
        <w:lastRenderedPageBreak/>
        <w:t>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5B63B6">
        <w:t xml:space="preserve">indices </w:t>
      </w:r>
      <w:r w:rsidR="00685676">
        <w:t xml:space="preserve">объекта </w:t>
      </w:r>
      <w:r w:rsidR="005B63B6" w:rsidRPr="005B63B6">
        <w:t>DateMisprint</w:t>
      </w:r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35184F">
        <w:t>PrintReport</w:t>
      </w:r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EF6D3A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0" w:name="_Ref493720599"/>
      <w:bookmarkStart w:id="91" w:name="_Toc494307811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0"/>
      <w:bookmarkEnd w:id="9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28017C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28017C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>, а их высота –</w:t>
      </w:r>
      <w:r w:rsidR="0051287A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74EA5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7E00AD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7E00AD" w:rsidRPr="007E00AD">
        <w:t xml:space="preserve"> </w:t>
      </w:r>
      <w:r w:rsidR="007E00AD">
        <w:t>«жен», «женщина»</w:t>
      </w:r>
      <w:r w:rsidR="00D366A6">
        <w:t>.</w:t>
      </w:r>
      <w:r w:rsidR="0034594F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CB37FC" w:rsidP="008675C5">
      <w:pPr>
        <w:pStyle w:val="B01Pic"/>
      </w:pPr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 wp14:anchorId="50DC074B" wp14:editId="2410AD40">
                <wp:extent cx="5460521" cy="3114387"/>
                <wp:effectExtent l="0" t="0" r="0" b="0"/>
                <wp:docPr id="9" name="Полотно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182298" y="0"/>
                            <a:ext cx="4903329" cy="30787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" name="Прямоугольник 22"/>
                        <wps:cNvSpPr/>
                        <wps:spPr>
                          <a:xfrm>
                            <a:off x="35999" y="500876"/>
                            <a:ext cx="5148478" cy="416729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27826" w:rsidRDefault="00527826" w:rsidP="00A972AD">
                              <w:pPr>
                                <w:spacing w:before="120" w:after="120" w:line="240" w:lineRule="auto"/>
                                <w:jc w:val="center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9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">
                <v:shape id="_x0000_s1027" type="#_x0000_t75" style="position:absolute;width:54603;height:31140;visibility:visible;mso-wrap-style:square">
                  <v:fill o:detectmouseclick="t"/>
                  <v:path o:connecttype="none"/>
                </v:shape>
                <v:shape id="Рисунок 1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4lTfvDAAAA2wAAAA8AAABkcnMvZG93bnJldi54bWxET0trwkAQvgv9D8sUetONpUpNs0opLdWL&#10;YFqlxyE7eWB2NmQ3JvrrXUHobT6+5ySrwdTiRK2rLCuYTiIQxJnVFRcKfn++xq8gnEfWWFsmBWdy&#10;sFo+jBKMte15R6fUFyKEsItRQel9E0vpspIMuoltiAOX29agD7AtpG6xD+Gmls9RNJcGKw4NJTb0&#10;UVJ2TDujIF/8TbNFWncv34fjpt9/bi8Rd0o9PQ7vbyA8Df5ffHevdZg/g9sv4QC5vA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iVN+8MAAADbAAAADwAAAAAAAAAAAAAAAACf&#10;AgAAZHJzL2Rvd25yZXYueG1sUEsFBgAAAAAEAAQA9wAAAI8DAAAAAA==&#10;">
                  <v:imagedata r:id="rId34" o:title=""/>
                  <v:path arrowok="t"/>
                </v:shape>
                <v:rect id="Прямоугольник 22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lD8QA&#10;AADbAAAADwAAAGRycy9kb3ducmV2LnhtbESP3WrCQBSE7wXfYTlCb6RuTFFKmo2IIEigoGnp9Wn2&#10;5KfNng3Z1aRv7xYKvRxm5hsm3U2mEzcaXGtZwXoVgSAurW65VvD+dnx8BuE8ssbOMin4IQe7bD5L&#10;MdF25AvdCl+LAGGXoILG+z6R0pUNGXQr2xMHr7KDQR/kUEs94BjgppNxFG2lwZbDQoM9HRoqv4ur&#10;UcD5nl4/qy4/Lc9b8/E1Pm0qyUo9LKb9CwhPk/8P/7VPWkEcw++X8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A5Q/EAAAA2wAAAA8AAAAAAAAAAAAAAAAAmAIAAGRycy9k&#10;b3ducmV2LnhtbFBLBQYAAAAABAAEAPUAAACJAwAAAAA=&#10;" filled="f" strokecolor="#943634 [2405]" strokeweight="4.5pt">
                  <v:textbox>
                    <w:txbxContent>
                      <w:p w:rsidR="00527826" w:rsidRDefault="00527826" w:rsidP="00A972AD">
                        <w:pPr>
                          <w:spacing w:before="120" w:after="120" w:line="240" w:lineRule="auto"/>
                          <w:jc w:val="center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6543BD" w:rsidRPr="006543BD" w:rsidRDefault="00CE5FA9" w:rsidP="00933408">
      <w:pPr>
        <w:pStyle w:val="B02PicName"/>
        <w:spacing w:before="240"/>
      </w:pPr>
      <w:bookmarkStart w:id="92" w:name="_Ref494298131"/>
      <w:r>
        <w:t xml:space="preserve">– фрагмент </w:t>
      </w:r>
      <w:r w:rsidRPr="001B16BD">
        <w:t>сводной</w:t>
      </w:r>
      <w:r>
        <w:t xml:space="preserve"> таблицы</w:t>
      </w:r>
    </w:p>
    <w:bookmarkEnd w:id="92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2ED34465" wp14:editId="79F3AFDA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3" w:name="_Ref494309728"/>
      <w:r>
        <w:t>– гистограмма для столбца «пол»</w:t>
      </w:r>
      <w:r w:rsidR="00B43A3E">
        <w:t xml:space="preserve"> исходной таблицы</w:t>
      </w:r>
      <w:bookmarkEnd w:id="93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>
        <w:rPr>
          <w:lang w:val="en-US" w:eastAsia="ru-RU"/>
        </w:rPr>
        <w:t>ColumnsValues</w:t>
      </w:r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r w:rsidR="00F41BFD" w:rsidRPr="0082324C"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>
        <w:rPr>
          <w:lang w:val="en-US"/>
        </w:rPr>
        <w:t>colnames</w:t>
      </w:r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15082D">
        <w:t xml:space="preserve">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BD20B5">
        <w:t>в</w:t>
      </w:r>
      <w:r w:rsidR="00D45388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</w:t>
      </w:r>
      <w:r w:rsidR="00F37D3E">
        <w:lastRenderedPageBreak/>
        <w:t xml:space="preserve">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022F96">
        <w:t xml:space="preserve"> </w:t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>
        <w:rPr>
          <w:lang w:val="en-US"/>
        </w:rPr>
        <w:t>rbind</w:t>
      </w:r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EF6D3A" w:rsidRPr="002F7EE5" w:rsidRDefault="00392147" w:rsidP="00EF6D3A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>
        <w:rPr>
          <w:lang w:val="en-US"/>
        </w:rPr>
        <w:t>CreateExcelWB</w:t>
      </w:r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>
        <w:rPr>
          <w:lang w:val="en-US"/>
        </w:rPr>
        <w:t>SaveExcelWB</w:t>
      </w:r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  <w:r w:rsidR="00EF6D3A">
        <w:t xml:space="preserve"> Листинг программного кода приведен в приложении А.</w:t>
      </w:r>
    </w:p>
    <w:p w:rsidR="005474CE" w:rsidRDefault="005474CE" w:rsidP="0004773A">
      <w:pPr>
        <w:pStyle w:val="D01"/>
      </w:pPr>
      <w:bookmarkStart w:id="94" w:name="_Toc494307812"/>
      <w:r>
        <w:lastRenderedPageBreak/>
        <w:t>РАЗРАБОТКА БИБЛИОТЕК</w:t>
      </w:r>
      <w:r w:rsidR="00B41DB3">
        <w:t>И</w:t>
      </w:r>
      <w:bookmarkEnd w:id="94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>библиотеку</w:t>
      </w:r>
      <w:r w:rsidR="00A40F3D">
        <w:t xml:space="preserve"> </w:t>
      </w:r>
      <w:r w:rsidR="00ED13EE">
        <w:t>,</w:t>
      </w:r>
      <w:r w:rsidR="00F81FBE">
        <w:t xml:space="preserve">руководствуясь </w:t>
      </w:r>
      <w:r w:rsidR="00ED13EE">
        <w:t xml:space="preserve">книгой </w:t>
      </w:r>
      <w:r w:rsidR="00ED13EE" w:rsidRPr="00ED13EE">
        <w:t xml:space="preserve">Хэдли Уикхэма </w:t>
      </w:r>
      <w:r w:rsidR="00F81FBE" w:rsidRPr="00F81FBE">
        <w:t>[</w:t>
      </w:r>
      <w:commentRangeStart w:id="95"/>
      <w:r w:rsidR="00F81FBE">
        <w:t>…</w:t>
      </w:r>
      <w:commentRangeEnd w:id="95"/>
      <w:r w:rsidR="00F81FBE">
        <w:rPr>
          <w:rStyle w:val="a7"/>
        </w:rPr>
        <w:commentReference w:id="95"/>
      </w:r>
      <w:r w:rsidR="00F81FBE" w:rsidRPr="00F81FBE">
        <w:t>].</w:t>
      </w:r>
      <w:r>
        <w:t xml:space="preserve"> </w:t>
      </w:r>
      <w:r w:rsidR="004C5CC3">
        <w:t>Библиотеки</w:t>
      </w:r>
      <w:r w:rsidR="004C5CC3"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 w:rsidR="0091022D">
        <w:t xml:space="preserve">Для </w:t>
      </w:r>
      <w:r w:rsidR="00777E76">
        <w:t>создания новой библиотеки</w:t>
      </w:r>
      <w:r w:rsidR="00ED13EE">
        <w:t xml:space="preserve"> под названием «</w:t>
      </w:r>
      <w:r w:rsidR="00ED13EE">
        <w:rPr>
          <w:lang w:val="en-US"/>
        </w:rPr>
        <w:t>exploration</w:t>
      </w:r>
      <w:r w:rsidR="00ED13EE">
        <w:t>»,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r w:rsidRPr="000613C3">
        <w:t>devtools</w:t>
      </w:r>
      <w:r>
        <w:t xml:space="preserve"> и </w:t>
      </w:r>
      <w:r w:rsidR="00D9007B" w:rsidRPr="00D9007B">
        <w:t>roxygen2</w:t>
      </w:r>
      <w:r>
        <w:t>.</w:t>
      </w:r>
    </w:p>
    <w:p w:rsidR="007D391E" w:rsidRPr="00F571B3" w:rsidRDefault="00E321DB" w:rsidP="00CE10C1">
      <w:r>
        <w:t>С помощью библиотеки</w:t>
      </w:r>
      <w:r w:rsidR="007D391E">
        <w:t xml:space="preserve"> </w:t>
      </w:r>
      <w:r w:rsidR="007D391E" w:rsidRPr="000613C3">
        <w:t>devtools</w:t>
      </w:r>
      <w:r w:rsidR="007D391E">
        <w:t xml:space="preserve"> </w:t>
      </w:r>
      <w:r w:rsidR="00CE10C1">
        <w:t>был с</w:t>
      </w:r>
      <w:r w:rsidR="007D391E">
        <w:t>о</w:t>
      </w:r>
      <w:r w:rsidR="00CE10C1">
        <w:t>здан</w:t>
      </w:r>
      <w:r w:rsidR="00505AA6">
        <w:t xml:space="preserve"> </w:t>
      </w:r>
      <w:r w:rsidR="006F1AAA">
        <w:t>каталог</w:t>
      </w:r>
      <w:r w:rsidR="00F571B3">
        <w:t xml:space="preserve"> новой библиотеки, а так же автоматически был создан</w:t>
      </w:r>
      <w:r w:rsidR="006A2F14">
        <w:t>ы</w:t>
      </w:r>
      <w:r w:rsidR="00F571B3">
        <w:t xml:space="preserve"> файл</w:t>
      </w:r>
      <w:r w:rsidR="006A2F14">
        <w:t>ы</w:t>
      </w:r>
      <w:r w:rsidR="00F571B3">
        <w:t xml:space="preserve"> </w:t>
      </w:r>
      <w:r w:rsidR="00F571B3" w:rsidRPr="00DB3A85">
        <w:rPr>
          <w:lang w:val="en-US"/>
        </w:rPr>
        <w:t>DESCRIPTION</w:t>
      </w:r>
      <w:r w:rsidR="006A2F14">
        <w:t xml:space="preserve"> и </w:t>
      </w:r>
      <w:r w:rsidR="006A2F14" w:rsidRPr="00E90551">
        <w:t>NAMESPACE</w:t>
      </w:r>
      <w:r w:rsidR="00F571B3">
        <w:t>.</w:t>
      </w:r>
    </w:p>
    <w:p w:rsidR="007D391E" w:rsidRDefault="00CE10C1" w:rsidP="00CE10C1">
      <w:r>
        <w:t>Далее, все</w:t>
      </w:r>
      <w:r w:rsidR="00073641">
        <w:t xml:space="preserve"> файл</w:t>
      </w:r>
      <w:r>
        <w:t>ы</w:t>
      </w:r>
      <w:r w:rsidR="00C97376">
        <w:t xml:space="preserve">, в которых определены </w:t>
      </w:r>
      <w:r w:rsidR="00A95EBA">
        <w:t xml:space="preserve">необходимые для работы </w:t>
      </w:r>
      <w:r w:rsidR="00C97376">
        <w:t>классы и методы</w:t>
      </w:r>
      <w:r w:rsidR="00A95EBA">
        <w:t>, были скопированы</w:t>
      </w:r>
      <w:r w:rsidR="00073641">
        <w:t xml:space="preserve"> в </w:t>
      </w:r>
      <w:r w:rsidR="00262ADF">
        <w:t>созданный каталог</w:t>
      </w:r>
      <w:r w:rsidR="00505AA6">
        <w:t>.</w:t>
      </w:r>
    </w:p>
    <w:p w:rsidR="000A723C" w:rsidRPr="000A723C" w:rsidRDefault="00E20577" w:rsidP="00E20577">
      <w:r>
        <w:t xml:space="preserve">После этого, к библиотеке </w:t>
      </w:r>
      <w:r w:rsidR="00BF1535">
        <w:t>была д</w:t>
      </w:r>
      <w:r w:rsidR="00C54DC5">
        <w:t>обавлена документация</w:t>
      </w:r>
      <w:r w:rsidR="00260C05">
        <w:t>. Это сделано для того,</w:t>
      </w:r>
      <w:r>
        <w:t xml:space="preserve"> чтобы другие пользователи п</w:t>
      </w:r>
      <w:r w:rsidRPr="00E20577">
        <w:t xml:space="preserve">онимали, как использовать </w:t>
      </w:r>
      <w:r>
        <w:t>определенные</w:t>
      </w:r>
      <w:r w:rsidR="00E90447">
        <w:t xml:space="preserve"> </w:t>
      </w:r>
      <w:r w:rsidR="00ED6EBE">
        <w:t xml:space="preserve">классы и </w:t>
      </w:r>
      <w:r w:rsidR="00E90447">
        <w:t>методы</w:t>
      </w:r>
      <w:r w:rsidRPr="00E20577">
        <w:t xml:space="preserve">. </w:t>
      </w:r>
      <w:r w:rsidR="00E90447">
        <w:t xml:space="preserve">Для этого использовалась вспомогательная библиотека </w:t>
      </w:r>
      <w:r w:rsidR="00E90447" w:rsidRPr="00D9007B">
        <w:t>roxygen2</w:t>
      </w:r>
      <w:r w:rsidR="00E90447">
        <w:t xml:space="preserve">, которая позволяет создавать документацию в </w:t>
      </w:r>
      <w:r w:rsidR="00260C05">
        <w:t xml:space="preserve">стандартном для </w:t>
      </w:r>
      <w:r w:rsidR="00E90447">
        <w:rPr>
          <w:lang w:val="en-US"/>
        </w:rPr>
        <w:t>R</w:t>
      </w:r>
      <w:r w:rsidR="00260C05">
        <w:t xml:space="preserve"> формате</w:t>
      </w:r>
      <w:r w:rsidR="00E90447">
        <w:t xml:space="preserve">. </w:t>
      </w:r>
      <w:r w:rsidR="00A95EBA" w:rsidRPr="006F1AAA">
        <w:t xml:space="preserve">Способ </w:t>
      </w:r>
      <w:r w:rsidR="00BF1535">
        <w:t>написания документации</w:t>
      </w:r>
      <w:r w:rsidR="00A95EBA" w:rsidRPr="006F1AAA">
        <w:t xml:space="preserve"> заключается в</w:t>
      </w:r>
      <w:r w:rsidR="00A95EBA">
        <w:t xml:space="preserve"> </w:t>
      </w:r>
      <w:r w:rsidR="00A95EBA" w:rsidRPr="006F1AAA">
        <w:t>добавл</w:t>
      </w:r>
      <w:r w:rsidR="00A95EBA">
        <w:t>ении</w:t>
      </w:r>
      <w:r w:rsidR="00A95EBA" w:rsidRPr="006F1AAA">
        <w:t xml:space="preserve"> специальны</w:t>
      </w:r>
      <w:r w:rsidR="00A95EBA">
        <w:t>х</w:t>
      </w:r>
      <w:r w:rsidR="00A95EBA" w:rsidRPr="006F1AAA">
        <w:t xml:space="preserve"> комментари</w:t>
      </w:r>
      <w:r w:rsidR="00A95EBA">
        <w:t xml:space="preserve">ев </w:t>
      </w:r>
      <w:r w:rsidR="00A95EBA" w:rsidRPr="006F1AAA">
        <w:t xml:space="preserve">к началу каждой </w:t>
      </w:r>
      <w:r w:rsidR="00A95EBA">
        <w:t>каждого</w:t>
      </w:r>
      <w:r w:rsidR="00BF1535">
        <w:t xml:space="preserve"> скопированного файла</w:t>
      </w:r>
      <w:r w:rsidR="00A95EBA" w:rsidRPr="006F1AAA">
        <w:t>, которые позже будут скомпилированы в правил</w:t>
      </w:r>
      <w:r w:rsidR="00A95EBA">
        <w:t>ьный формат документации пакета.</w:t>
      </w:r>
      <w:r w:rsidR="000A723C">
        <w:t xml:space="preserve"> </w:t>
      </w:r>
      <w:r w:rsidR="00821C9A">
        <w:t xml:space="preserve">Пример документации приведен на рисунке </w:t>
      </w:r>
      <w:r w:rsidR="00821C9A">
        <w:fldChar w:fldCharType="begin"/>
      </w:r>
      <w:r w:rsidR="00821C9A">
        <w:instrText xml:space="preserve"> REF  _Ref493764865 \h \r \t </w:instrText>
      </w:r>
      <w:r w:rsidR="00821C9A">
        <w:fldChar w:fldCharType="separate"/>
      </w:r>
      <w:r w:rsidR="00821C9A">
        <w:t>17</w:t>
      </w:r>
      <w:r w:rsidR="00821C9A">
        <w:fldChar w:fldCharType="end"/>
      </w:r>
      <w:r w:rsidR="00821C9A">
        <w:t xml:space="preserve">. </w:t>
      </w:r>
      <w:r w:rsidR="000A723C">
        <w:t xml:space="preserve">В процессе написания документации изменяется содержимое файла </w:t>
      </w:r>
      <w:r w:rsidR="000A723C" w:rsidRPr="00DB3A85">
        <w:rPr>
          <w:lang w:val="en-US"/>
        </w:rPr>
        <w:t>DESCRIPTION</w:t>
      </w:r>
      <w:r w:rsidR="000A723C">
        <w:t>.</w:t>
      </w:r>
    </w:p>
    <w:p w:rsidR="00764751" w:rsidRDefault="004F1D68" w:rsidP="00764751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 w:rsidR="00187797">
        <w:t>Например,</w:t>
      </w:r>
      <w:r w:rsidRPr="004F1D68">
        <w:t xml:space="preserve"> записи того, какие </w:t>
      </w:r>
      <w:r w:rsidR="00187797">
        <w:t>другие библиотеки</w:t>
      </w:r>
      <w:r w:rsidRPr="004F1D68">
        <w:t xml:space="preserve"> </w:t>
      </w:r>
      <w:r w:rsidR="00CC6CCD">
        <w:t xml:space="preserve">и их версии </w:t>
      </w:r>
      <w:r w:rsidRPr="004F1D68">
        <w:t xml:space="preserve">необходимы для запуска </w:t>
      </w:r>
      <w:r w:rsidR="00DB3A85">
        <w:t>новой</w:t>
      </w:r>
      <w:r w:rsidRPr="004F1D68">
        <w:t xml:space="preserve"> </w:t>
      </w:r>
      <w:r w:rsidR="00DB3A85">
        <w:t>библиотеки</w:t>
      </w:r>
      <w:r w:rsidRPr="004F1D68">
        <w:t xml:space="preserve">. </w:t>
      </w:r>
      <w:r w:rsidR="00DB3A85">
        <w:t xml:space="preserve">Также </w:t>
      </w:r>
      <w:r w:rsidRPr="004F1D68">
        <w:t>он указывает</w:t>
      </w:r>
      <w:r w:rsidR="0078189C">
        <w:t xml:space="preserve"> </w:t>
      </w:r>
      <w:r w:rsidR="00070504">
        <w:t xml:space="preserve">основную </w:t>
      </w:r>
      <w:r w:rsidR="0078189C">
        <w:t>информацию о библиотеке (для чего она была создана)</w:t>
      </w:r>
      <w:r w:rsidRPr="004F1D68">
        <w:t>, кто может</w:t>
      </w:r>
      <w:r w:rsidR="003824DA">
        <w:t xml:space="preserve"> ее</w:t>
      </w:r>
      <w:r w:rsidRPr="004F1D68">
        <w:t xml:space="preserve"> использовать (лицензи</w:t>
      </w:r>
      <w:r w:rsidR="003824DA">
        <w:t>я</w:t>
      </w:r>
      <w:r w:rsidRPr="004F1D68">
        <w:t xml:space="preserve">) и </w:t>
      </w:r>
      <w:r w:rsidR="00DB3A85" w:rsidRPr="006F1AAA">
        <w:t>всю контактную информацию</w:t>
      </w:r>
      <w:r w:rsidR="00DB3A85">
        <w:t xml:space="preserve"> разработчика для обратной связи, в случае е</w:t>
      </w:r>
      <w:r w:rsidR="00DB3A85" w:rsidRPr="004F1D68">
        <w:t xml:space="preserve">сли </w:t>
      </w:r>
      <w:r w:rsidR="00070504">
        <w:t>возникнут</w:t>
      </w:r>
      <w:r w:rsidR="00DB3A85" w:rsidRPr="004F1D68">
        <w:t xml:space="preserve"> какие-либо проблемы.</w:t>
      </w:r>
      <w:r w:rsidR="009552C6">
        <w:t xml:space="preserve"> </w:t>
      </w:r>
      <w:r w:rsidR="0078189C">
        <w:t xml:space="preserve">Еще одной важной частью файла </w:t>
      </w:r>
      <w:r w:rsidR="00467638" w:rsidRPr="004F1D68">
        <w:t xml:space="preserve">DESCRIPTION </w:t>
      </w:r>
      <w:r w:rsidR="0078189C">
        <w:t xml:space="preserve">является </w:t>
      </w:r>
      <w:r w:rsidR="00FF2312">
        <w:t xml:space="preserve">описание </w:t>
      </w:r>
      <w:r w:rsidR="00764751">
        <w:t xml:space="preserve">списка имен </w:t>
      </w:r>
      <w:r w:rsidR="00AC2BAA">
        <w:rPr>
          <w:lang w:val="en-US"/>
        </w:rPr>
        <w:t>R</w:t>
      </w:r>
      <w:r w:rsidR="00AC2BAA" w:rsidRPr="00AC2BAA">
        <w:t>-</w:t>
      </w:r>
      <w:r w:rsidR="00764751">
        <w:t>файлов</w:t>
      </w:r>
      <w:r w:rsidR="0078189C" w:rsidRPr="00FF2312">
        <w:t xml:space="preserve">, </w:t>
      </w:r>
      <w:r w:rsidR="00764751" w:rsidRPr="00BA6209">
        <w:t>которые должны б</w:t>
      </w:r>
      <w:r w:rsidR="00AC2BAA">
        <w:t>ыть загружены до текущего файла</w:t>
      </w:r>
      <w:r w:rsidR="00BA6209">
        <w:t xml:space="preserve">, т.к. </w:t>
      </w:r>
      <w:r w:rsidR="00BA6209" w:rsidRPr="00BA6209">
        <w:t>код S4 часто должен выполняться в определенном порядке.</w:t>
      </w:r>
    </w:p>
    <w:p w:rsidR="00073641" w:rsidRDefault="00C121E3" w:rsidP="00764751">
      <w:r>
        <w:t>Для лучшего взаимодействия</w:t>
      </w:r>
      <w:r w:rsidR="00E90551" w:rsidRPr="00E90551">
        <w:t xml:space="preserve"> с другими</w:t>
      </w:r>
      <w:r w:rsidR="00E90551">
        <w:t xml:space="preserve"> </w:t>
      </w:r>
      <w:r>
        <w:t>библиотеками,</w:t>
      </w:r>
      <w:r w:rsidR="00E90551" w:rsidRPr="00E90551">
        <w:t xml:space="preserve"> </w:t>
      </w:r>
      <w:r w:rsidR="00E90551">
        <w:t>в новой</w:t>
      </w:r>
      <w:r w:rsidR="00E90551" w:rsidRPr="00E90551">
        <w:t xml:space="preserve"> </w:t>
      </w:r>
      <w:r w:rsidR="00E90551">
        <w:t>библиотек</w:t>
      </w:r>
      <w:r>
        <w:t>е</w:t>
      </w:r>
      <w:r w:rsidR="00E90551" w:rsidRPr="00E90551">
        <w:t xml:space="preserve"> долж</w:t>
      </w:r>
      <w:r>
        <w:t>но</w:t>
      </w:r>
      <w:r w:rsidR="00E90551" w:rsidRPr="00E90551">
        <w:t xml:space="preserve"> </w:t>
      </w:r>
      <w:r>
        <w:t xml:space="preserve">быть </w:t>
      </w:r>
      <w:r w:rsidR="00E90551" w:rsidRPr="00E90551">
        <w:t>опреде</w:t>
      </w:r>
      <w:r>
        <w:t>лено</w:t>
      </w:r>
      <w:r w:rsidR="00E90551" w:rsidRPr="00E90551">
        <w:t>, какие функции он</w:t>
      </w:r>
      <w:r>
        <w:t>а</w:t>
      </w:r>
      <w:r w:rsidR="00E90551" w:rsidRPr="00E90551">
        <w:t xml:space="preserve"> предоставляет другим </w:t>
      </w:r>
      <w:r w:rsidR="00827C82">
        <w:t>библиотекам,</w:t>
      </w:r>
      <w:r w:rsidR="00E90551" w:rsidRPr="00E90551">
        <w:t xml:space="preserve"> и какие функции он</w:t>
      </w:r>
      <w:r w:rsidR="00827C82">
        <w:t>а</w:t>
      </w:r>
      <w:r w:rsidR="00E90551" w:rsidRPr="00E90551">
        <w:t xml:space="preserve"> требует от </w:t>
      </w:r>
      <w:r w:rsidR="00583778">
        <w:t>других библиотек</w:t>
      </w:r>
      <w:r w:rsidR="00E90551" w:rsidRPr="00E90551">
        <w:t xml:space="preserve">. Это </w:t>
      </w:r>
      <w:r w:rsidR="00827C82">
        <w:lastRenderedPageBreak/>
        <w:t>описывается в файле</w:t>
      </w:r>
      <w:r w:rsidR="00E90551" w:rsidRPr="00E90551">
        <w:t xml:space="preserve"> NAMESPACE</w:t>
      </w:r>
      <w:r w:rsidR="00827C82">
        <w:t>.</w:t>
      </w:r>
      <w:r w:rsidR="00953F11">
        <w:t xml:space="preserve"> </w:t>
      </w:r>
      <w:r w:rsidR="008455F2">
        <w:t xml:space="preserve">Изменение файла </w:t>
      </w:r>
      <w:r w:rsidR="008455F2" w:rsidRPr="00DB3A85">
        <w:rPr>
          <w:lang w:val="en-US"/>
        </w:rPr>
        <w:t>NAMESPACE</w:t>
      </w:r>
      <w:r w:rsidR="006A2F14">
        <w:t xml:space="preserve"> было произведено с использованием библиотеки </w:t>
      </w:r>
      <w:r w:rsidR="006A2F14" w:rsidRPr="00D9007B">
        <w:t>roxygen2</w:t>
      </w:r>
      <w:r w:rsidR="00505AA6">
        <w:t>.</w:t>
      </w:r>
    </w:p>
    <w:p w:rsidR="00842F41" w:rsidRDefault="006A2F14" w:rsidP="00842F41">
      <w:r>
        <w:t xml:space="preserve">После выполнения описанных выше шагов была выполнена стандартная установка </w:t>
      </w:r>
      <w:r w:rsidR="00970351">
        <w:t>новой библиотеки.</w:t>
      </w:r>
    </w:p>
    <w:p w:rsidR="00290961" w:rsidRDefault="00842F41" w:rsidP="00842F41">
      <w:r>
        <w:t>Конечным этапом было размещение н</w:t>
      </w:r>
      <w:r w:rsidR="00970351">
        <w:t>ов</w:t>
      </w:r>
      <w:r>
        <w:t>ой</w:t>
      </w:r>
      <w:r w:rsidR="00970351">
        <w:t xml:space="preserve"> библиотек</w:t>
      </w:r>
      <w:r>
        <w:t>и</w:t>
      </w:r>
      <w:r w:rsidR="00970351">
        <w:t xml:space="preserve"> на репозитории GitHub</w:t>
      </w:r>
      <w:r>
        <w:t xml:space="preserve">. Преимущество </w:t>
      </w:r>
      <w:r w:rsidR="00290961">
        <w:t xml:space="preserve">заключается в том, </w:t>
      </w:r>
      <w:r w:rsidR="008452EC">
        <w:t xml:space="preserve">что </w:t>
      </w:r>
      <w:r w:rsidR="00290961">
        <w:t>установк</w:t>
      </w:r>
      <w:r w:rsidR="008452EC">
        <w:t>у и обновление новой библиотеки</w:t>
      </w:r>
      <w:r w:rsidR="00290961">
        <w:t xml:space="preserve"> </w:t>
      </w:r>
      <w:r w:rsidR="008452EC">
        <w:t>можно</w:t>
      </w:r>
      <w:r w:rsidR="00290961">
        <w:t xml:space="preserve"> </w:t>
      </w:r>
      <w:r w:rsidR="005411F2">
        <w:t xml:space="preserve">производить </w:t>
      </w:r>
      <w:r w:rsidR="00290961">
        <w:t>непосредственно с GitHub.</w:t>
      </w:r>
    </w:p>
    <w:p w:rsidR="004E71BD" w:rsidRDefault="00821C9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14AE443F" wp14:editId="7C7CD6B6">
            <wp:extent cx="5368089" cy="5179161"/>
            <wp:effectExtent l="0" t="0" r="444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4568" cy="517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48F9">
        <w:rPr>
          <w:rStyle w:val="a7"/>
        </w:rPr>
        <w:commentReference w:id="96"/>
      </w:r>
    </w:p>
    <w:p w:rsidR="00F41BFD" w:rsidRPr="00F41BFD" w:rsidRDefault="004E71BD" w:rsidP="003D1546">
      <w:pPr>
        <w:pStyle w:val="B02PicName"/>
      </w:pPr>
      <w:bookmarkStart w:id="97" w:name="_Ref493764865"/>
      <w:r>
        <w:t>– страница из документации библиотеки</w:t>
      </w:r>
      <w:bookmarkEnd w:id="97"/>
    </w:p>
    <w:p w:rsidR="00222C30" w:rsidRDefault="00222C30" w:rsidP="008675C5">
      <w:pPr>
        <w:pStyle w:val="D01"/>
      </w:pPr>
      <w:bookmarkStart w:id="98" w:name="_Toc494307813"/>
      <w:r w:rsidRPr="00893CB0">
        <w:lastRenderedPageBreak/>
        <w:t>ОТЛАДКА И ТЕСТИРОВАНИЕ</w:t>
      </w:r>
      <w:bookmarkEnd w:id="98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>
        <w:t xml:space="preserve"> </w:t>
      </w:r>
      <w:r w:rsidR="00975687">
        <w:t>несколько</w:t>
      </w:r>
      <w:r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170442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170442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21547D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8313FB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21547D">
        <w:t xml:space="preserve"> </w:t>
      </w:r>
      <w:r w:rsidR="00DD5837">
        <w:t>Ошибка</w:t>
      </w:r>
      <w:r w:rsidR="0021547D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>
        <w:rPr>
          <w:lang w:val="en-US"/>
        </w:rPr>
        <w:t>rbind</w:t>
      </w:r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</w:pPr>
      <w:bookmarkStart w:id="99" w:name="_Toc494307814"/>
      <w:commentRangeStart w:id="100"/>
      <w:r>
        <w:lastRenderedPageBreak/>
        <w:t>РЕЗУЛЬТАТЫ</w:t>
      </w:r>
      <w:commentRangeEnd w:id="100"/>
      <w:r w:rsidR="00285BB1">
        <w:rPr>
          <w:rStyle w:val="a7"/>
          <w:b w:val="0"/>
        </w:rPr>
        <w:commentReference w:id="100"/>
      </w:r>
      <w:bookmarkEnd w:id="99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>
        <w:t xml:space="preserve"> </w:t>
      </w:r>
      <w:r w:rsidR="00277209">
        <w:t>будут</w:t>
      </w:r>
      <w:r w:rsidR="003B7F12">
        <w:t xml:space="preserve"> </w:t>
      </w:r>
      <w:r>
        <w:t>представлены вход</w:t>
      </w:r>
      <w:r w:rsidR="003B7F12">
        <w:t>ные</w:t>
      </w:r>
      <w:r>
        <w:t xml:space="preserve"> </w:t>
      </w:r>
      <w:r w:rsidR="009A4B45">
        <w:t>данные</w:t>
      </w:r>
      <w:r w:rsidR="00277209">
        <w:t>, содержащие ошибки</w:t>
      </w:r>
      <w:r w:rsidR="009A4B45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133E34">
        <w:t xml:space="preserve"> </w:t>
      </w:r>
      <w:r>
        <w:fldChar w:fldCharType="begin"/>
      </w:r>
      <w:r>
        <w:instrText xml:space="preserve"> REF  _Ref494332728 \h \r \t </w:instrText>
      </w:r>
      <w:r>
        <w:fldChar w:fldCharType="separate"/>
      </w:r>
      <w:r>
        <w:t>19</w:t>
      </w:r>
      <w:r>
        <w:fldChar w:fldCharType="end"/>
      </w:r>
      <w:r w:rsidR="00384E9E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8D528E">
        <w:fldChar w:fldCharType="begin"/>
      </w:r>
      <w:r w:rsidR="008D528E">
        <w:instrText xml:space="preserve"> REF  _Ref494333443 \h \r \t </w:instrText>
      </w:r>
      <w:r w:rsidR="008D528E">
        <w:fldChar w:fldCharType="separate"/>
      </w:r>
      <w:r w:rsidR="008D528E">
        <w:t>20</w:t>
      </w:r>
      <w:r w:rsidR="008D528E">
        <w:fldChar w:fldCharType="end"/>
      </w:r>
      <w:r w:rsidR="008D528E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5C45FC4D" wp14:editId="03ECFD4E">
            <wp:extent cx="2382909" cy="105338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84946" cy="105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01" w:name="_Ref493759156"/>
      <w:bookmarkStart w:id="102" w:name="_Ref494332728"/>
      <w:r>
        <w:t>–</w:t>
      </w:r>
      <w:r w:rsidR="00D66E3C">
        <w:t xml:space="preserve"> фрагмент </w:t>
      </w:r>
      <w:r w:rsidR="0061399E">
        <w:t>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</w:t>
      </w:r>
      <w:bookmarkEnd w:id="101"/>
      <w:bookmarkEnd w:id="102"/>
      <w:r w:rsidR="00C33B6F">
        <w:t>значениями</w:t>
      </w:r>
    </w:p>
    <w:p w:rsidR="000C0FB6" w:rsidRPr="000C0FB6" w:rsidRDefault="0063064C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35BE38F5" wp14:editId="5D9BDB81">
            <wp:extent cx="2357795" cy="1169234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795" cy="1169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03" w:name="_Ref493759182"/>
      <w:bookmarkStart w:id="104" w:name="_Ref494333443"/>
      <w:r>
        <w:t xml:space="preserve">– </w:t>
      </w:r>
      <w:bookmarkEnd w:id="103"/>
      <w:r w:rsidR="00CD3352">
        <w:t>результат обработки</w:t>
      </w:r>
      <w:r w:rsidR="00F90699">
        <w:t xml:space="preserve"> входных данных</w:t>
      </w:r>
      <w:bookmarkEnd w:id="104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2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3F40CF29" wp14:editId="345835EE">
            <wp:extent cx="2084482" cy="78272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086924" cy="783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5" w:name="_Ref494287502"/>
      <w:r>
        <w:t xml:space="preserve">– ф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5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3719C3BA" wp14:editId="72768F5C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6" w:name="_Ref493760267"/>
      <w:bookmarkStart w:id="107" w:name="_Ref493761805"/>
      <w:r>
        <w:t xml:space="preserve">– </w:t>
      </w:r>
      <w:bookmarkEnd w:id="106"/>
      <w:r w:rsidR="0017289C">
        <w:t xml:space="preserve">фрагмент </w:t>
      </w:r>
      <w:r w:rsidR="00F109EC">
        <w:t>исправленн</w:t>
      </w:r>
      <w:bookmarkEnd w:id="107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2C26F5">
        <w:fldChar w:fldCharType="begin"/>
      </w:r>
      <w:r w:rsidR="002C26F5">
        <w:instrText xml:space="preserve"> REF  _Ref494333867 \h \r \t </w:instrText>
      </w:r>
      <w:r w:rsidR="002C26F5">
        <w:fldChar w:fldCharType="separate"/>
      </w:r>
      <w:r w:rsidR="002C26F5">
        <w:t>23</w:t>
      </w:r>
      <w:r w:rsidR="002C26F5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0A29E2">
        <w:fldChar w:fldCharType="begin"/>
      </w:r>
      <w:r w:rsidR="000A29E2">
        <w:instrText xml:space="preserve"> REF  _Ref494334183 \h \r \t </w:instrText>
      </w:r>
      <w:r w:rsidR="000A29E2">
        <w:fldChar w:fldCharType="separate"/>
      </w:r>
      <w:r w:rsidR="000A29E2">
        <w:t>24</w:t>
      </w:r>
      <w:r w:rsidR="000A29E2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49669FA0" wp14:editId="0106A9DA">
            <wp:extent cx="1219052" cy="3247949"/>
            <wp:effectExtent l="0" t="0" r="63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1219052" cy="324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333867"/>
      <w:r>
        <w:t>– данные, не входящие в набор допустимых значений</w:t>
      </w:r>
    </w:p>
    <w:p w:rsidR="00AA291B" w:rsidRDefault="00AA291B" w:rsidP="000A29E2">
      <w:pPr>
        <w:pStyle w:val="B01Pic"/>
      </w:pPr>
      <w:r w:rsidRPr="000A29E2">
        <w:rPr>
          <w:noProof/>
          <w:lang w:eastAsia="ru-RU"/>
        </w:rPr>
        <w:drawing>
          <wp:inline distT="0" distB="0" distL="0" distR="0" wp14:anchorId="77AEB2CF" wp14:editId="040EAC42">
            <wp:extent cx="2099463" cy="2983891"/>
            <wp:effectExtent l="0" t="0" r="0" b="698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9860"/>
                    <a:stretch/>
                  </pic:blipFill>
                  <pic:spPr bwMode="auto">
                    <a:xfrm>
                      <a:off x="0" y="0"/>
                      <a:ext cx="2099205" cy="298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9" w:name="_Ref494334183"/>
      <w:r w:rsidRPr="000A29E2">
        <w:t>–и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F60C78">
        <w:fldChar w:fldCharType="begin"/>
      </w:r>
      <w:r w:rsidR="00F60C78">
        <w:instrText xml:space="preserve"> REF  _Ref494334651 \h \r \t </w:instrText>
      </w:r>
      <w:r w:rsidR="00F60C78">
        <w:fldChar w:fldCharType="separate"/>
      </w:r>
      <w:r w:rsidR="00F60C78">
        <w:t>25</w:t>
      </w:r>
      <w:r w:rsidR="00F60C78">
        <w:fldChar w:fldCharType="end"/>
      </w:r>
      <w:r w:rsidR="00F60C78">
        <w:t>.</w:t>
      </w:r>
      <w:r w:rsidR="005250F5">
        <w:t xml:space="preserve"> На рисунке </w:t>
      </w:r>
      <w:r w:rsidR="005250F5">
        <w:fldChar w:fldCharType="begin"/>
      </w:r>
      <w:r w:rsidR="005250F5">
        <w:instrText xml:space="preserve"> REF  _Ref494334848 \h \r \t </w:instrText>
      </w:r>
      <w:r w:rsidR="005250F5">
        <w:fldChar w:fldCharType="separate"/>
      </w:r>
      <w:r w:rsidR="005250F5">
        <w:t>26</w:t>
      </w:r>
      <w:r w:rsidR="005250F5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1F324FC" wp14:editId="27DEBC8D">
            <wp:extent cx="1331367" cy="1036537"/>
            <wp:effectExtent l="0" t="0" r="254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18408" b="17948"/>
                    <a:stretch/>
                  </pic:blipFill>
                  <pic:spPr bwMode="auto">
                    <a:xfrm>
                      <a:off x="0" y="0"/>
                      <a:ext cx="1336818" cy="1040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0" w:name="_Ref494334651"/>
      <w:r>
        <w:t>– л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26F4415E" wp14:editId="037C8C51">
            <wp:extent cx="2111542" cy="1133856"/>
            <wp:effectExtent l="0" t="0" r="317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9843"/>
                    <a:stretch/>
                  </pic:blipFill>
                  <pic:spPr bwMode="auto">
                    <a:xfrm>
                      <a:off x="0" y="0"/>
                      <a:ext cx="2127016" cy="1142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1" w:name="_Ref494334848"/>
      <w:r>
        <w:t>–</w:t>
      </w:r>
      <w:r w:rsidR="003D6829">
        <w:t xml:space="preserve"> ф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D919AE">
        <w:fldChar w:fldCharType="begin"/>
      </w:r>
      <w:r w:rsidR="00D919AE">
        <w:instrText xml:space="preserve"> REF  _Ref494335123 \h \r \t </w:instrText>
      </w:r>
      <w:r w:rsidR="00D919AE">
        <w:fldChar w:fldCharType="separate"/>
      </w:r>
      <w:r w:rsidR="00D919AE">
        <w:t>27</w:t>
      </w:r>
      <w:r w:rsidR="00D919AE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3F1E1A">
        <w:t xml:space="preserve"> </w:t>
      </w:r>
      <w:r w:rsidR="003F1E1A">
        <w:fldChar w:fldCharType="begin"/>
      </w:r>
      <w:r w:rsidR="003F1E1A">
        <w:instrText xml:space="preserve"> REF  _Ref494335607 \h \r \t </w:instrText>
      </w:r>
      <w:r w:rsidR="003F1E1A">
        <w:fldChar w:fldCharType="separate"/>
      </w:r>
      <w:r w:rsidR="003F1E1A">
        <w:t>28</w:t>
      </w:r>
      <w:r w:rsidR="003F1E1A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5C1FB8BF" wp14:editId="47FF4F81">
            <wp:extent cx="1923897" cy="955086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933447" cy="9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2" w:name="_Ref494335123"/>
      <w:r>
        <w:t>–</w:t>
      </w:r>
      <w:r w:rsidRPr="00326C8E">
        <w:t xml:space="preserve"> </w:t>
      </w:r>
      <w:r>
        <w:t>н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2899D2B8" wp14:editId="3035A1EE">
            <wp:extent cx="1748515" cy="1119225"/>
            <wp:effectExtent l="0" t="0" r="4445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54515" cy="1123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3" w:name="_Ref494335607"/>
      <w:r>
        <w:t>– и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0E0378">
        <w:t xml:space="preserve"> </w:t>
      </w:r>
      <w:r w:rsidR="000E0378">
        <w:fldChar w:fldCharType="begin"/>
      </w:r>
      <w:r w:rsidR="000E0378">
        <w:instrText xml:space="preserve"> REF  _Ref494336201 \h \r \t </w:instrText>
      </w:r>
      <w:r w:rsidR="000E0378">
        <w:fldChar w:fldCharType="separate"/>
      </w:r>
      <w:r w:rsidR="000E0378">
        <w:t>29</w:t>
      </w:r>
      <w:r w:rsidR="000E0378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CC2648">
        <w:fldChar w:fldCharType="begin"/>
      </w:r>
      <w:r w:rsidR="00CC2648">
        <w:instrText xml:space="preserve"> REF  _Ref494336323 \h \r \t </w:instrText>
      </w:r>
      <w:r w:rsidR="00CC2648">
        <w:fldChar w:fldCharType="separate"/>
      </w:r>
      <w:r w:rsidR="00CC2648">
        <w:t>30</w:t>
      </w:r>
      <w:r w:rsidR="00CC2648">
        <w:fldChar w:fldCharType="end"/>
      </w:r>
      <w:r w:rsidR="00CC2648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491ED13" wp14:editId="3D409B90">
            <wp:extent cx="1176923" cy="2004364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l="16155" b="8970"/>
                    <a:stretch/>
                  </pic:blipFill>
                  <pic:spPr bwMode="auto">
                    <a:xfrm>
                      <a:off x="0" y="0"/>
                      <a:ext cx="1175043" cy="200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4" w:name="_Ref494336201"/>
      <w:r>
        <w:t>–</w:t>
      </w:r>
      <w:r w:rsidRPr="000E0378">
        <w:t xml:space="preserve"> </w:t>
      </w:r>
      <w:r>
        <w:t>ф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729CBCD9" wp14:editId="0205D35C">
            <wp:extent cx="2591051" cy="170444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l="8993"/>
                    <a:stretch/>
                  </pic:blipFill>
                  <pic:spPr bwMode="auto">
                    <a:xfrm>
                      <a:off x="0" y="0"/>
                      <a:ext cx="2591863" cy="170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5" w:name="_Ref494336323"/>
      <w:r>
        <w:t>–</w:t>
      </w:r>
      <w:r w:rsidRPr="00794325">
        <w:t xml:space="preserve"> </w:t>
      </w:r>
      <w:r>
        <w:t>значения, потенциально являющиеся выбросами</w:t>
      </w:r>
    </w:p>
    <w:bookmarkEnd w:id="108"/>
    <w:bookmarkEnd w:id="109"/>
    <w:bookmarkEnd w:id="110"/>
    <w:bookmarkEnd w:id="111"/>
    <w:bookmarkEnd w:id="112"/>
    <w:bookmarkEnd w:id="113"/>
    <w:bookmarkEnd w:id="114"/>
    <w:bookmarkEnd w:id="115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D71B4">
        <w:fldChar w:fldCharType="begin"/>
      </w:r>
      <w:r w:rsidR="007D71B4">
        <w:instrText xml:space="preserve"> REF  _Ref494339411 \h \r \t </w:instrText>
      </w:r>
      <w:r w:rsidR="007D71B4">
        <w:fldChar w:fldCharType="separate"/>
      </w:r>
      <w:r w:rsidR="001269E2">
        <w:t>31</w:t>
      </w:r>
      <w:r w:rsidR="007D71B4">
        <w:fldChar w:fldCharType="end"/>
      </w:r>
      <w:r w:rsidR="007D71B4" w:rsidRPr="007D71B4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>данных пациентов из группы «</w:t>
      </w:r>
      <w:r w:rsidR="00F23FF0">
        <w:rPr>
          <w:lang w:val="en-US"/>
        </w:rPr>
        <w:t>CABG</w:t>
      </w:r>
      <w:r w:rsidR="007D71B4">
        <w:t>»</w:t>
      </w:r>
      <w:r w:rsidR="00F23FF0">
        <w:t xml:space="preserve">, а на рисунке </w:t>
      </w:r>
      <w:r w:rsidR="00F23FF0">
        <w:fldChar w:fldCharType="begin"/>
      </w:r>
      <w:r w:rsidR="00F23FF0">
        <w:instrText xml:space="preserve"> REF  _Ref494339504 \h \r \t </w:instrText>
      </w:r>
      <w:r w:rsidR="00F23FF0">
        <w:fldChar w:fldCharType="separate"/>
      </w:r>
      <w:r w:rsidR="001269E2">
        <w:t>32</w:t>
      </w:r>
      <w:r w:rsidR="00F23FF0">
        <w:fldChar w:fldCharType="end"/>
      </w:r>
      <w:r w:rsidR="00F23FF0" w:rsidRPr="00F23FF0">
        <w:t xml:space="preserve"> – </w:t>
      </w:r>
      <w:r w:rsidR="00F23FF0">
        <w:t>для данных пациентов из группы «</w:t>
      </w:r>
      <w:r w:rsidR="00F23FF0">
        <w:rPr>
          <w:lang w:val="en-US"/>
        </w:rPr>
        <w:t>PCI</w:t>
      </w:r>
      <w:r w:rsidR="00F23FF0">
        <w:t>»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8A33EF" wp14:editId="34F7248E">
            <wp:extent cx="5365888" cy="2165299"/>
            <wp:effectExtent l="0" t="0" r="6350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3550"/>
                    <a:stretch/>
                  </pic:blipFill>
                  <pic:spPr bwMode="auto">
                    <a:xfrm>
                      <a:off x="0" y="0"/>
                      <a:ext cx="5370247" cy="2167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6" w:name="_Ref494339411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CABG</w:t>
      </w:r>
      <w:r>
        <w:t>»</w:t>
      </w:r>
    </w:p>
    <w:bookmarkEnd w:id="116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lastRenderedPageBreak/>
        <w:drawing>
          <wp:inline distT="0" distB="0" distL="0" distR="0" wp14:anchorId="08422612" wp14:editId="6CBB22C7">
            <wp:extent cx="4901184" cy="198759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l="3874"/>
                    <a:stretch/>
                  </pic:blipFill>
                  <pic:spPr bwMode="auto">
                    <a:xfrm>
                      <a:off x="0" y="0"/>
                      <a:ext cx="4897735" cy="1986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504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PCI</w:t>
      </w:r>
      <w:r>
        <w:t>»</w:t>
      </w:r>
    </w:p>
    <w:bookmarkEnd w:id="117"/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1269E2">
        <w:t>33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2322CDE" wp14:editId="39F0352A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8" w:name="_Ref493765051"/>
      <w:r>
        <w:t>– график плотности распределения</w:t>
      </w:r>
      <w:bookmarkEnd w:id="118"/>
      <w:r w:rsidR="001269E2" w:rsidRPr="001269E2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B60476">
        <w:fldChar w:fldCharType="begin"/>
      </w:r>
      <w:r w:rsidR="00B60476">
        <w:instrText xml:space="preserve"> REF  _Ref494339774 \h \r \t </w:instrText>
      </w:r>
      <w:r w:rsidR="00B60476">
        <w:fldChar w:fldCharType="separate"/>
      </w:r>
      <w:r w:rsidR="00B60476">
        <w:t>34</w:t>
      </w:r>
      <w:r w:rsidR="00B60476">
        <w:fldChar w:fldCharType="end"/>
      </w:r>
      <w:r>
        <w:fldChar w:fldCharType="begin"/>
      </w:r>
      <w:r>
        <w:instrText xml:space="preserve"> REF  _Ref493761960 \* Lower \h \r \t </w:instrText>
      </w:r>
      <w:r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2D1A33">
      <w:pPr>
        <w:pStyle w:val="B01Pic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4B03A6C" wp14:editId="17BE1156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5851CF" w:rsidRDefault="005851CF" w:rsidP="005851CF">
      <w:pPr>
        <w:pStyle w:val="B02PicName"/>
        <w:rPr>
          <w:lang w:val="en-US"/>
        </w:rPr>
      </w:pPr>
      <w:bookmarkStart w:id="119" w:name="_Ref494339774"/>
      <w:r>
        <w:rPr>
          <w:lang w:val="en-US"/>
        </w:rPr>
        <w:t xml:space="preserve">– </w:t>
      </w:r>
      <w:r>
        <w:t>фрагмент сводной таблицы</w:t>
      </w:r>
      <w:bookmarkEnd w:id="119"/>
    </w:p>
    <w:p w:rsidR="00222C30" w:rsidRDefault="00222C30" w:rsidP="008675C5">
      <w:pPr>
        <w:pStyle w:val="D01"/>
      </w:pPr>
      <w:bookmarkStart w:id="120" w:name="_Toc381305372"/>
      <w:bookmarkStart w:id="121" w:name="_Toc390727592"/>
      <w:bookmarkStart w:id="122" w:name="_Toc494307815"/>
      <w:r w:rsidRPr="00893CB0">
        <w:lastRenderedPageBreak/>
        <w:t>ЗАКЛЮЧЕНИЕ</w:t>
      </w:r>
      <w:bookmarkEnd w:id="120"/>
      <w:bookmarkEnd w:id="121"/>
      <w:bookmarkEnd w:id="122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23" w:name="OLE_LINK379"/>
      <w:bookmarkStart w:id="124" w:name="OLE_LINK380"/>
      <w:r>
        <w:rPr>
          <w:szCs w:val="28"/>
        </w:rPr>
        <w:t xml:space="preserve">Таким образом, </w:t>
      </w:r>
      <w:bookmarkEnd w:id="123"/>
      <w:bookmarkEnd w:id="124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</w:pPr>
      <w:bookmarkStart w:id="125" w:name="_Toc381305373"/>
      <w:bookmarkStart w:id="126" w:name="_Toc390727593"/>
      <w:bookmarkStart w:id="127" w:name="_Toc494307816"/>
      <w:r w:rsidRPr="00021284">
        <w:lastRenderedPageBreak/>
        <w:t>СПИСОК ИСПОЛЬЗОВАННЫХ ИСТОЧНИКОВ</w:t>
      </w:r>
      <w:bookmarkEnd w:id="125"/>
      <w:bookmarkEnd w:id="126"/>
      <w:bookmarkEnd w:id="127"/>
    </w:p>
    <w:p w:rsidR="00900322" w:rsidRDefault="00900322" w:rsidP="00DB0F23">
      <w:pPr>
        <w:pStyle w:val="C03ListOfSources"/>
        <w:numPr>
          <w:ilvl w:val="0"/>
          <w:numId w:val="40"/>
        </w:numPr>
      </w:pPr>
      <w:r w:rsidRPr="00DB0F23">
        <w:t xml:space="preserve">Мастицкий С.Э. </w:t>
      </w:r>
      <w:r w:rsidR="00D40FAE" w:rsidRPr="00DB0F23">
        <w:t>Статистический анализ и визуализация</w:t>
      </w:r>
      <w:r w:rsidR="008C2904" w:rsidRPr="00DB0F23">
        <w:t xml:space="preserve"> </w:t>
      </w:r>
      <w:r w:rsidR="00D40FAE" w:rsidRPr="00DB0F23">
        <w:t>данных с помощью R</w:t>
      </w:r>
      <w:r w:rsidR="00BD3A1B" w:rsidRPr="00DB0F23">
        <w:t xml:space="preserve"> [Электронный ресурс] / </w:t>
      </w:r>
      <w:r w:rsidR="00521F3C" w:rsidRPr="00DB0F23">
        <w:t>С.Э. Мастицкий, Шитиков В.К.</w:t>
      </w:r>
      <w:r w:rsidR="00BD3A1B" w:rsidRPr="00DB0F23">
        <w:t>;</w:t>
      </w:r>
      <w:r w:rsidR="009568C9" w:rsidRPr="00DB0F23">
        <w:t xml:space="preserve"> – Электрон.кн. – Хайдельберг – Лондон – Тольятти, сор.</w:t>
      </w:r>
      <w:r w:rsidR="00C668E6" w:rsidRPr="00DB0F23">
        <w:t xml:space="preserve"> </w:t>
      </w:r>
      <w:r w:rsidR="009568C9" w:rsidRPr="00DB0F23">
        <w:t>2014</w:t>
      </w:r>
      <w:r w:rsidR="00200D19">
        <w:t xml:space="preserve">. </w:t>
      </w:r>
      <w:r w:rsidR="008C2904" w:rsidRPr="00DB0F23">
        <w:t>URL</w:t>
      </w:r>
      <w:r w:rsidR="00737421" w:rsidRPr="00DB0F23">
        <w:t xml:space="preserve"> </w:t>
      </w:r>
      <w:r w:rsidR="008C2904" w:rsidRPr="00DB0F23">
        <w:t xml:space="preserve">: </w:t>
      </w:r>
      <w:r w:rsidR="00737421" w:rsidRPr="00DB0F23">
        <w:t>http://www.ievbras.ru/ecostat/Kiril/R/Mastitsky%20and%20Shitikov%202014.</w:t>
      </w:r>
      <w:r w:rsidR="00DB0F23" w:rsidRPr="00DB0F23">
        <w:t xml:space="preserve"> </w:t>
      </w:r>
      <w:r w:rsidR="00737421" w:rsidRPr="00DB0F23">
        <w:t>pdf</w:t>
      </w:r>
      <w:r w:rsidR="008C2904" w:rsidRPr="00DB0F23">
        <w:t xml:space="preserve">, свободный. — Яз. рус. </w:t>
      </w:r>
      <w:r w:rsidR="005E3B0A">
        <w:t>–</w:t>
      </w:r>
      <w:r w:rsidR="008C2904" w:rsidRPr="00DB0F23">
        <w:t xml:space="preserve"> ( Дата обращ. </w:t>
      </w:r>
      <w:r w:rsidR="00DB0F23" w:rsidRPr="00DB0F23">
        <w:t>27.09.2017</w:t>
      </w:r>
      <w:r w:rsidR="008C2904" w:rsidRPr="00DB0F23">
        <w:t>).</w:t>
      </w:r>
    </w:p>
    <w:p w:rsidR="002833DB" w:rsidRPr="00DB0F23" w:rsidRDefault="002D6D7F" w:rsidP="002833DB">
      <w:pPr>
        <w:pStyle w:val="af2"/>
        <w:numPr>
          <w:ilvl w:val="0"/>
          <w:numId w:val="40"/>
        </w:numPr>
      </w:pPr>
      <w:r w:rsidRPr="002D6D7F">
        <w:t>Румянцев П.О.</w:t>
      </w:r>
      <w:r>
        <w:t xml:space="preserve"> </w:t>
      </w:r>
      <w:r w:rsidR="004411F4">
        <w:t>С</w:t>
      </w:r>
      <w:r w:rsidR="004411F4" w:rsidRPr="004411F4">
        <w:t xml:space="preserve">татистические методы анализа в клинической практике </w:t>
      </w:r>
      <w:r>
        <w:t xml:space="preserve">[Электронный ресурс] / </w:t>
      </w:r>
      <w:r w:rsidR="004411F4" w:rsidRPr="002D6D7F">
        <w:t>П.О.</w:t>
      </w:r>
      <w:r w:rsidR="004411F4">
        <w:t xml:space="preserve"> </w:t>
      </w:r>
      <w:r w:rsidR="004411F4" w:rsidRPr="002D6D7F">
        <w:t>Румянцев</w:t>
      </w:r>
      <w:r w:rsidR="004411F4">
        <w:t>,</w:t>
      </w:r>
      <w:r w:rsidR="00CD03DE">
        <w:t xml:space="preserve"> С.Ю. Чекин, У.В. Румянцева, В.А. Саенко ;</w:t>
      </w:r>
      <w:r w:rsidR="00CD5CD3">
        <w:t xml:space="preserve"> </w:t>
      </w:r>
      <w:r w:rsidR="00CD5CD3">
        <w:rPr>
          <w:rFonts w:eastAsia="Times New Roman"/>
          <w:szCs w:val="28"/>
          <w:lang w:eastAsia="ru-RU"/>
        </w:rPr>
        <w:t>ДВГМУ Дальневосточный государственный медицинский университет</w:t>
      </w:r>
      <w:r w:rsidR="002833DB">
        <w:t>. — Электрон. ст. —</w:t>
      </w:r>
      <w:r w:rsidR="001972D1">
        <w:t xml:space="preserve"> </w:t>
      </w:r>
      <w:r w:rsidR="002833DB">
        <w:t xml:space="preserve">cop. </w:t>
      </w:r>
      <w:r w:rsidR="001972D1">
        <w:t>2009</w:t>
      </w:r>
      <w:r w:rsidR="002833DB">
        <w:t xml:space="preserve"> </w:t>
      </w:r>
      <w:r w:rsidR="001972D1" w:rsidRPr="005E3B0A">
        <w:rPr>
          <w:rFonts w:eastAsia="Times New Roman"/>
          <w:szCs w:val="28"/>
          <w:lang w:eastAsia="ru-RU"/>
        </w:rPr>
        <w:t>Проблемы эндокринологии</w:t>
      </w:r>
      <w:r w:rsidR="002833DB">
        <w:t xml:space="preserve">. — URL : http://politika-karelia.ru, свободный. — Яз. рус. — </w:t>
      </w:r>
      <w:r w:rsidR="002833DB" w:rsidRPr="00DB0F23">
        <w:t>( Дата обращ. 27.09.2017).</w:t>
      </w:r>
    </w:p>
    <w:p w:rsidR="00021284" w:rsidRDefault="001407E4" w:rsidP="008675C5">
      <w:pPr>
        <w:pStyle w:val="D01"/>
        <w:rPr>
          <w:lang w:val="en-US"/>
        </w:rPr>
      </w:pPr>
      <w:bookmarkStart w:id="128" w:name="_Toc494307817"/>
      <w:commentRangeStart w:id="129"/>
      <w:r>
        <w:lastRenderedPageBreak/>
        <w:t>ПРИЛОЖЕНИЕ А</w:t>
      </w:r>
      <w:commentRangeEnd w:id="129"/>
      <w:r>
        <w:rPr>
          <w:rStyle w:val="a7"/>
          <w:b w:val="0"/>
        </w:rPr>
        <w:commentReference w:id="129"/>
      </w:r>
      <w:bookmarkEnd w:id="128"/>
    </w:p>
    <w:p w:rsidR="00CD6FB7" w:rsidRPr="00CD6FB7" w:rsidRDefault="00CD6FB7" w:rsidP="00CD6FB7">
      <w:pPr>
        <w:pStyle w:val="D03"/>
        <w:jc w:val="center"/>
        <w:outlineLvl w:val="9"/>
        <w:rPr>
          <w:lang w:val="ru-RU"/>
        </w:rPr>
      </w:pPr>
      <w:r>
        <w:rPr>
          <w:lang w:val="ru-RU"/>
        </w:rPr>
        <w:t>Листинг</w:t>
      </w:r>
      <w:r w:rsidRPr="00CD6FB7">
        <w:t xml:space="preserve"> </w:t>
      </w:r>
      <w:r>
        <w:rPr>
          <w:lang w:val="ru-RU"/>
        </w:rPr>
        <w:t>программного кода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File &lt;- setClass(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lots = c(path = "character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8C380A">
        <w:rPr>
          <w:lang w:val="en-US"/>
        </w:rPr>
        <w:t>G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r w:rsidRPr="008C380A">
        <w:rPr>
          <w:lang w:val="en-US"/>
        </w:rPr>
        <w:t>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FC4AAB">
        <w:rPr>
          <w:lang w:val="en-US"/>
        </w:rPr>
        <w:t>S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r w:rsidRPr="003E6AE4">
        <w:rPr>
          <w:lang w:val="en-US"/>
        </w:rPr>
        <w:t>{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18098C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4F60B9" w:rsidRDefault="004F60B9" w:rsidP="004F60B9">
      <w:pPr>
        <w:pStyle w:val="E01Code"/>
        <w:rPr>
          <w:lang w:val="en-US"/>
        </w:rPr>
      </w:pPr>
    </w:p>
    <w:p w:rsidR="00FC4AAB" w:rsidRPr="00FC4AAB" w:rsidRDefault="00FC4AAB" w:rsidP="004F60B9">
      <w:pPr>
        <w:pStyle w:val="E01Code"/>
        <w:rPr>
          <w:lang w:val="en-US"/>
        </w:rPr>
      </w:pPr>
    </w:p>
    <w:p w:rsidR="00FC4AAB" w:rsidRPr="00FC4AAB" w:rsidRDefault="00FC4AAB" w:rsidP="00FC4AAB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FC4AAB" w:rsidRPr="00FC4AAB">
        <w:rPr>
          <w:lang w:val="en-US"/>
        </w:rPr>
        <w:t xml:space="preserve"> = "data.frame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="00FC4AAB" w:rsidRPr="00FC4AAB">
        <w:rPr>
          <w:lang w:val="en-US"/>
        </w:rPr>
        <w:t>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="00FC4AAB" w:rsidRPr="00FC4AAB">
        <w:rPr>
          <w:lang w:val="en-US"/>
        </w:rPr>
        <w:t>"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="00FC4AAB" w:rsidRPr="00FC4AAB">
        <w:rPr>
          <w:lang w:val="en-US"/>
        </w:rPr>
        <w:t>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FC4AAB" w:rsidRPr="00FC4AAB">
        <w:rPr>
          <w:lang w:val="en-US"/>
        </w:rPr>
        <w:t>In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="00FC4AAB" w:rsidRPr="00FC4AAB">
        <w:rPr>
          <w:lang w:val="en-US"/>
        </w:rPr>
        <w:t xml:space="preserve"> &lt;- read.csv2(theObject@path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Pr="003E6AE4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</w:t>
      </w:r>
      <w:r w:rsidRPr="003E6AE4">
        <w:rPr>
          <w:lang w:val="en-US"/>
        </w:rPr>
        <w:t>return(theObject)</w:t>
      </w:r>
    </w:p>
    <w:p w:rsidR="00FC4AAB" w:rsidRPr="003E6AE4" w:rsidRDefault="00FC4AAB" w:rsidP="00FC4AAB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4F60B9" w:rsidRDefault="00FC4AAB" w:rsidP="00FC4AAB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9117F4" w:rsidRDefault="009117F4" w:rsidP="00FC4AAB">
      <w:pPr>
        <w:pStyle w:val="E01Code"/>
        <w:rPr>
          <w:lang w:val="en-US"/>
        </w:rPr>
      </w:pPr>
    </w:p>
    <w:p w:rsidR="00A46BDB" w:rsidRDefault="00A46BDB" w:rsidP="00FC4AAB">
      <w:pPr>
        <w:pStyle w:val="E01Code"/>
        <w:rPr>
          <w:lang w:val="en-US"/>
        </w:rPr>
      </w:pP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="009117F4" w:rsidRPr="009117F4">
        <w:rPr>
          <w:lang w:val="en-US"/>
        </w:rPr>
        <w:t>Out",</w:t>
      </w: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9117F4" w:rsidRPr="009117F4">
        <w:rPr>
          <w:lang w:val="en-US"/>
        </w:rPr>
        <w:t xml:space="preserve"> = "data.fr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="009117F4" w:rsidRPr="009117F4">
        <w:rPr>
          <w:lang w:val="en-US"/>
        </w:rPr>
        <w:t>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="009117F4" w:rsidRPr="009117F4">
        <w:rPr>
          <w:lang w:val="en-US"/>
        </w:rPr>
        <w:t>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="009117F4" w:rsidRPr="009117F4">
        <w:rPr>
          <w:lang w:val="en-US"/>
        </w:rPr>
        <w:t>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definition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r w:rsidR="00E96E37"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9117F4" w:rsidRPr="009117F4" w:rsidRDefault="00E96E37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 w:rsidR="00E96E37"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8252C6" w:rsidRDefault="008252C6" w:rsidP="009117F4">
      <w:pPr>
        <w:pStyle w:val="E01Code"/>
        <w:rPr>
          <w:lang w:val="en-US"/>
        </w:rPr>
      </w:pPr>
    </w:p>
    <w:p w:rsidR="008252C6" w:rsidRDefault="008252C6" w:rsidP="009117F4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 w:rsidR="00655BF9"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 w:rsidR="00655BF9">
        <w:rPr>
          <w:lang w:val="en-US"/>
        </w:rPr>
        <w:t>Create</w:t>
      </w:r>
      <w:r w:rsidRPr="008252C6">
        <w:rPr>
          <w:lang w:val="en-US"/>
        </w:rPr>
        <w:t>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 w:rsidR="00617C6C" w:rsidRPr="00617C6C">
        <w:rPr>
          <w:lang w:val="en-US"/>
        </w:rPr>
        <w:t xml:space="preserve"> </w:t>
      </w:r>
      <w:r w:rsidR="00617C6C">
        <w:rPr>
          <w:lang w:val="en-US"/>
        </w:rPr>
        <w:t>Create</w:t>
      </w:r>
      <w:r w:rsidRPr="008252C6">
        <w:rPr>
          <w:lang w:val="en-US"/>
        </w:rPr>
        <w:t>",</w:t>
      </w:r>
    </w:p>
    <w:p w:rsidR="008252C6" w:rsidRPr="008252C6" w:rsidRDefault="00617C6C" w:rsidP="008252C6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8252C6"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00611B" w:rsidRDefault="0000611B" w:rsidP="008252C6">
      <w:pPr>
        <w:pStyle w:val="E01Code"/>
        <w:rPr>
          <w:lang w:val="en-US"/>
        </w:rPr>
      </w:pPr>
    </w:p>
    <w:p w:rsidR="0000611B" w:rsidRDefault="0000611B" w:rsidP="008252C6">
      <w:pPr>
        <w:pStyle w:val="E01Code"/>
        <w:rPr>
          <w:lang w:val="en-US"/>
        </w:rPr>
      </w:pPr>
    </w:p>
    <w:p w:rsidR="0000611B" w:rsidRPr="0000611B" w:rsidRDefault="00A46BDB" w:rsidP="0000611B">
      <w:pPr>
        <w:pStyle w:val="E01Code"/>
        <w:rPr>
          <w:lang w:val="en-US"/>
        </w:rPr>
      </w:pPr>
      <w:commentRangeStart w:id="130"/>
      <w:r>
        <w:rPr>
          <w:lang w:val="en-US"/>
        </w:rPr>
        <w:t>SummaryTable &lt;- setClass("SummaryTable</w:t>
      </w:r>
      <w:r w:rsidR="0000611B" w:rsidRPr="0000611B">
        <w:rPr>
          <w:lang w:val="en-US"/>
        </w:rPr>
        <w:t>",</w:t>
      </w:r>
    </w:p>
    <w:p w:rsidR="0000611B" w:rsidRPr="0000611B" w:rsidRDefault="00A46BDB" w:rsidP="0000611B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="0000611B" w:rsidRPr="0000611B">
        <w:rPr>
          <w:lang w:val="en-US"/>
        </w:rPr>
        <w:t>Out"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 w:rsidR="00B96484"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r w:rsidR="00B96484"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r w:rsidR="00B96484"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="0000611B" w:rsidRPr="0000611B">
        <w:rPr>
          <w:lang w:val="en-US"/>
        </w:rPr>
        <w:t xml:space="preserve"> &lt;</w:t>
      </w:r>
      <w:r>
        <w:rPr>
          <w:lang w:val="en-US"/>
        </w:rPr>
        <w:t>- rbind.fill(theObject@table</w:t>
      </w:r>
      <w:r w:rsidR="0000611B" w:rsidRPr="0000611B">
        <w:rPr>
          <w:lang w:val="en-US"/>
        </w:rPr>
        <w:t>,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 w:rsidR="00B96484"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="0000611B"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="0000611B" w:rsidRPr="0000611B">
        <w:rPr>
          <w:lang w:val="en-US"/>
        </w:rPr>
        <w:t>)), 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="0000611B" w:rsidRPr="0000611B">
        <w:rPr>
          <w:lang w:val="en-US"/>
        </w:rPr>
        <w:t>) - 1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 w:rsidR="00E00CE7">
        <w:rPr>
          <w:lang w:val="en-US"/>
        </w:rPr>
        <w:t xml:space="preserve"> FALSE, startRow = 1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CellStyle(theObject@wb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                   Border(position = c("BOTTOM", "LEFT", "TOP", "RIGHT")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 w:rsidR="00E00CE7">
        <w:rPr>
          <w:lang w:val="en-US"/>
        </w:rPr>
        <w:t>nt(theObject@wb, isBold = TRU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 w:rsidR="00E00CE7"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 w:rsidR="00E00CE7"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  <w:commentRangeEnd w:id="130"/>
      <w:r w:rsidR="007D14B9">
        <w:rPr>
          <w:rStyle w:val="a7"/>
          <w:rFonts w:ascii="Times New Roman" w:hAnsi="Times New Roman"/>
        </w:rPr>
        <w:commentReference w:id="130"/>
      </w:r>
    </w:p>
    <w:p w:rsidR="00456E09" w:rsidRDefault="00456E09" w:rsidP="0000611B">
      <w:pPr>
        <w:pStyle w:val="E01Code"/>
        <w:rPr>
          <w:lang w:val="en-US"/>
        </w:rPr>
      </w:pPr>
    </w:p>
    <w:p w:rsidR="00456E09" w:rsidRDefault="00456E09" w:rsidP="0000611B">
      <w:pPr>
        <w:pStyle w:val="E01Code"/>
        <w:rPr>
          <w:lang w:val="en-US"/>
        </w:rPr>
      </w:pP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="00456E09" w:rsidRPr="00456E09">
        <w:rPr>
          <w:lang w:val="en-US"/>
        </w:rPr>
        <w:t>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915913" w:rsidRDefault="00915913" w:rsidP="00456E09">
      <w:pPr>
        <w:pStyle w:val="E01Code"/>
        <w:rPr>
          <w:lang w:val="en-US"/>
        </w:rPr>
      </w:pPr>
    </w:p>
    <w:p w:rsidR="00915913" w:rsidRDefault="00915913" w:rsidP="00456E09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return(output_lis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lastRenderedPageBreak/>
        <w:t xml:space="preserve">  }</w:t>
      </w:r>
    </w:p>
    <w:p w:rsid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571A46" w:rsidRDefault="00571A46" w:rsidP="00915913">
      <w:pPr>
        <w:pStyle w:val="E01Code"/>
        <w:rPr>
          <w:lang w:val="en-US"/>
        </w:rPr>
      </w:pPr>
    </w:p>
    <w:p w:rsidR="00571A46" w:rsidRDefault="00571A46" w:rsidP="00915913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value = "list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 w:rsidR="00F2358F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 w:rsidR="00F2358F">
        <w:rPr>
          <w:lang w:val="en-US"/>
        </w:rPr>
        <w:t xml:space="preserve"> = function(theObject, new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571A46" w:rsidRPr="00571A46" w:rsidRDefault="00A47558" w:rsidP="00571A46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r w:rsidR="00571A46" w:rsidRPr="00571A46">
        <w:rPr>
          <w:lang w:val="en-US"/>
        </w:rPr>
        <w:t>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9E472E" w:rsidRDefault="009E472E" w:rsidP="00571A46">
      <w:pPr>
        <w:pStyle w:val="E01Code"/>
        <w:rPr>
          <w:lang w:val="en-US"/>
        </w:rPr>
      </w:pPr>
    </w:p>
    <w:p w:rsidR="00571A46" w:rsidRPr="00571A46" w:rsidRDefault="009E472E" w:rsidP="00571A46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0F6C5F" w:rsidRDefault="000F6C5F" w:rsidP="00571A46">
      <w:pPr>
        <w:pStyle w:val="E01Code"/>
        <w:rPr>
          <w:lang w:val="en-US"/>
        </w:rPr>
      </w:pPr>
    </w:p>
    <w:p w:rsidR="000F6C5F" w:rsidRPr="003E6AE4" w:rsidRDefault="000F6C5F" w:rsidP="00571A46">
      <w:pPr>
        <w:pStyle w:val="E01Code"/>
        <w:rPr>
          <w:lang w:val="en-US"/>
        </w:rPr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5E7224" w:rsidRPr="005E7224" w:rsidRDefault="005E7224" w:rsidP="005E7224">
      <w:pPr>
        <w:pStyle w:val="E01Code"/>
        <w:rPr>
          <w:lang w:val="en-US"/>
        </w:rPr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</w:t>
      </w:r>
      <w:r w:rsidRPr="003E6AE4">
        <w:rPr>
          <w:lang w:val="en-US"/>
        </w:rPr>
        <w:t>return(.Object)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5E7224" w:rsidRPr="003E6AE4" w:rsidRDefault="005E7224" w:rsidP="00571A46">
      <w:pPr>
        <w:pStyle w:val="E01Code"/>
        <w:rPr>
          <w:lang w:val="en-US"/>
        </w:rPr>
      </w:pPr>
    </w:p>
    <w:p w:rsidR="005E7224" w:rsidRPr="003E6AE4" w:rsidRDefault="005E7224" w:rsidP="00571A46">
      <w:pPr>
        <w:pStyle w:val="E01Code"/>
        <w:rPr>
          <w:lang w:val="en-US"/>
        </w:rPr>
      </w:pPr>
    </w:p>
    <w:p w:rsidR="005E7224" w:rsidRPr="003E6AE4" w:rsidRDefault="005E7224" w:rsidP="00571A46">
      <w:pPr>
        <w:pStyle w:val="E01Code"/>
        <w:rPr>
          <w:lang w:val="en-US"/>
        </w:rPr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F56CCF" w:rsidRDefault="00F56CCF" w:rsidP="000F6C5F">
      <w:pPr>
        <w:pStyle w:val="E01Code"/>
        <w:rPr>
          <w:lang w:val="en-US"/>
        </w:rPr>
      </w:pPr>
    </w:p>
    <w:p w:rsidR="00F56CCF" w:rsidRDefault="00F56CCF" w:rsidP="000F6C5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  rows &lt;- getRows(myfile_out@sheet, rowIndex = 1:nrow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3E6AE4" w:rsidRDefault="00F56CCF" w:rsidP="00F56CCF">
      <w:pPr>
        <w:pStyle w:val="E01Code"/>
        <w:rPr>
          <w:lang w:val="en-US"/>
        </w:rPr>
      </w:pPr>
      <w:r w:rsidRPr="003E6AE4">
        <w:rPr>
          <w:lang w:val="en-US"/>
        </w:rPr>
        <w:t xml:space="preserve">      </w:t>
      </w:r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="00D64915" w:rsidRPr="00B37D36">
        <w:t>Невозможно</w:t>
      </w:r>
      <w:r w:rsidR="00D64915" w:rsidRPr="003E6AE4">
        <w:rPr>
          <w:lang w:val="en-US"/>
        </w:rPr>
        <w:t xml:space="preserve"> </w:t>
      </w:r>
      <w:r w:rsidR="00D64915" w:rsidRPr="00B37D36">
        <w:t>определить</w:t>
      </w:r>
      <w:r w:rsidR="00D64915" w:rsidRPr="003E6AE4">
        <w:rPr>
          <w:lang w:val="en-US"/>
        </w:rPr>
        <w:t xml:space="preserve"> </w:t>
      </w:r>
      <w:r w:rsidR="00D64915" w:rsidRPr="00B37D36">
        <w:t>выбросы</w:t>
      </w:r>
      <w:r w:rsidRPr="003E6AE4">
        <w:rPr>
          <w:lang w:val="en-US"/>
        </w:rPr>
        <w:t xml:space="preserve">, </w:t>
      </w:r>
      <w:r w:rsidR="00D64915" w:rsidRPr="00B37D36">
        <w:t>в</w:t>
      </w:r>
      <w:r w:rsidR="00D64915" w:rsidRPr="003E6AE4">
        <w:rPr>
          <w:lang w:val="en-US"/>
        </w:rPr>
        <w:t xml:space="preserve"> </w:t>
      </w:r>
      <w:r w:rsidR="00D64915" w:rsidRPr="00B37D36">
        <w:t>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="00B37D36" w:rsidRPr="00B37D36">
        <w:t>есть</w:t>
      </w:r>
      <w:r w:rsidR="00B37D36" w:rsidRPr="003E6AE4">
        <w:rPr>
          <w:lang w:val="en-US"/>
        </w:rPr>
        <w:t xml:space="preserve"> </w:t>
      </w:r>
      <w:r w:rsidR="00B37D36" w:rsidRPr="00B37D36">
        <w:t>неисправленные</w:t>
      </w:r>
      <w:r w:rsidR="00B37D36" w:rsidRPr="003E6AE4">
        <w:rPr>
          <w:lang w:val="en-US"/>
        </w:rPr>
        <w:t xml:space="preserve"> </w:t>
      </w:r>
      <w:r w:rsidR="00B37D36" w:rsidRPr="00B37D36">
        <w:t>опечатки</w:t>
      </w:r>
      <w:r w:rsidR="00B37D36" w:rsidRPr="003E6AE4">
        <w:rPr>
          <w:lang w:val="en-US"/>
        </w:rPr>
        <w:t xml:space="preserve"> </w:t>
      </w:r>
      <w:r w:rsidRPr="003E6AE4">
        <w:rPr>
          <w:lang w:val="en-US"/>
        </w:rPr>
        <w:t>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r w:rsidRPr="00F56CCF">
        <w:rPr>
          <w:lang w:val="en-US"/>
        </w:rPr>
        <w:t>} else if(class(theObject)[1] == "Misprin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B37D36">
        <w:t>в</w:t>
      </w:r>
      <w:r w:rsidRPr="00F56CCF">
        <w:rPr>
          <w:lang w:val="en-US"/>
        </w:rPr>
        <w:t>", "</w:t>
      </w:r>
      <w:r w:rsidR="00B37D36" w:rsidRPr="00B37D36">
        <w:rPr>
          <w:lang w:val="en-US"/>
        </w:rPr>
        <w:t xml:space="preserve"> </w:t>
      </w:r>
      <w:r w:rsidR="002D517B">
        <w:rPr>
          <w:lang w:val="en-US"/>
        </w:rPr>
        <w:t>с</w:t>
      </w:r>
      <w:r w:rsidR="002D517B">
        <w:t>троке</w:t>
      </w:r>
      <w:r w:rsidR="002D517B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</w:t>
      </w:r>
      <w:r w:rsidR="0075254C">
        <w:t>с</w:t>
      </w:r>
      <w:r w:rsidRPr="00F56CCF">
        <w:rPr>
          <w:lang w:val="en-US"/>
        </w:rPr>
        <w:t>", paste0("'", value, "'"), "</w:t>
      </w:r>
      <w:r w:rsidR="0075254C"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6710F1">
        <w:t>столбце</w:t>
      </w:r>
      <w:r w:rsidRPr="00F56CCF">
        <w:rPr>
          <w:lang w:val="en-US"/>
        </w:rPr>
        <w:t xml:space="preserve">", col_index, paste0("(", col_name, ")") , </w:t>
      </w:r>
      <w:r w:rsidR="006710F1">
        <w:t>значение</w:t>
      </w:r>
      <w:r w:rsidR="006710F1" w:rsidRPr="006710F1">
        <w:rPr>
          <w:lang w:val="en-US"/>
        </w:rPr>
        <w:t xml:space="preserve"> </w:t>
      </w:r>
      <w:r w:rsidR="006710F1">
        <w:t>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3E6AE4" w:rsidRDefault="00F56CCF" w:rsidP="000F6C5F">
      <w:pPr>
        <w:pStyle w:val="E01Code"/>
        <w:rPr>
          <w:lang w:val="en-US"/>
        </w:rPr>
      </w:pPr>
    </w:p>
    <w:p w:rsidR="00963AED" w:rsidRPr="003E6AE4" w:rsidRDefault="00963AED" w:rsidP="000F6C5F">
      <w:pPr>
        <w:pStyle w:val="E01Code"/>
        <w:rPr>
          <w:lang w:val="en-US"/>
        </w:rPr>
      </w:pPr>
    </w:p>
    <w:p w:rsidR="00963AED" w:rsidRPr="003E6AE4" w:rsidRDefault="00963AED" w:rsidP="000F6C5F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commentRangeStart w:id="131"/>
      <w:r w:rsidRPr="00963AED">
        <w:rPr>
          <w:lang w:val="en-US"/>
        </w:rPr>
        <w:t>Misprint &lt;- setClass(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 w:rsidR="00F924CC">
        <w:t>Исправление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F924CC" w:rsidP="00963AED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="00963AED" w:rsidRPr="00963AED">
        <w:rPr>
          <w:lang w:val="en-US"/>
        </w:rPr>
        <w:t>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r w:rsidR="00F924CC"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</w:t>
      </w:r>
      <w:r w:rsidR="00F924CC"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</w:t>
      </w:r>
      <w:r w:rsidR="00802358"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802358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 w:rsidR="00802358"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 w:rsidR="00802358"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[[:s</w:t>
      </w:r>
      <w:r w:rsidR="00E51674">
        <w:rPr>
          <w:lang w:val="en-US"/>
        </w:rPr>
        <w:t>pace:]]", "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="00963AED" w:rsidRPr="00963AED">
        <w:rPr>
          <w:lang w:val="en-US"/>
        </w:rPr>
        <w:t>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Pr="003E6AE4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r w:rsidRPr="003E6AE4">
        <w:rPr>
          <w:lang w:val="en-US"/>
        </w:rPr>
        <w:t>return(output_list)</w:t>
      </w:r>
    </w:p>
    <w:p w:rsidR="00963AED" w:rsidRPr="003E6AE4" w:rsidRDefault="00963AED" w:rsidP="00963AED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963AED" w:rsidRDefault="00963AED" w:rsidP="00963AED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5211DB" w:rsidRDefault="005211DB" w:rsidP="00963AED">
      <w:pPr>
        <w:pStyle w:val="E01Code"/>
        <w:rPr>
          <w:lang w:val="en-US"/>
        </w:rPr>
      </w:pPr>
    </w:p>
    <w:p w:rsidR="005211DB" w:rsidRDefault="005211DB" w:rsidP="00963AED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5211DB" w:rsidRPr="003E6AE4" w:rsidRDefault="005211DB" w:rsidP="005211DB">
      <w:pPr>
        <w:pStyle w:val="E01Code"/>
      </w:pPr>
      <w:r w:rsidRPr="005211DB">
        <w:rPr>
          <w:lang w:val="en-US"/>
        </w:rPr>
        <w:t xml:space="preserve">  </w:t>
      </w:r>
      <w:r w:rsidRPr="003E6AE4">
        <w:t xml:space="preserve">{ </w:t>
      </w:r>
    </w:p>
    <w:p w:rsidR="005211DB" w:rsidRPr="00EE5EB6" w:rsidRDefault="005211DB" w:rsidP="005211DB">
      <w:pPr>
        <w:pStyle w:val="E01Code"/>
      </w:pPr>
      <w:r w:rsidRPr="003E6AE4">
        <w:t xml:space="preserve">    .</w:t>
      </w:r>
      <w:r w:rsidRPr="005211DB">
        <w:rPr>
          <w:lang w:val="en-US"/>
        </w:rPr>
        <w:t>Object</w:t>
      </w:r>
      <w:r w:rsidRPr="003E6AE4">
        <w:t>@</w:t>
      </w:r>
      <w:r w:rsidRPr="005211DB">
        <w:rPr>
          <w:lang w:val="en-US"/>
        </w:rPr>
        <w:t>title</w:t>
      </w:r>
      <w:r w:rsidRPr="003E6AE4">
        <w:t xml:space="preserve"> &lt;- </w:t>
      </w:r>
      <w:r w:rsidRPr="005211DB">
        <w:rPr>
          <w:lang w:val="en-US"/>
        </w:rPr>
        <w:t>c</w:t>
      </w:r>
      <w:r w:rsidRPr="003E6AE4">
        <w:t>("</w:t>
      </w:r>
      <w:r w:rsidR="00EE5EB6">
        <w:t>Неупорядоченные даты</w:t>
      </w:r>
    </w:p>
    <w:p w:rsidR="005211DB" w:rsidRPr="003E6AE4" w:rsidRDefault="005211DB" w:rsidP="005211DB">
      <w:pPr>
        <w:pStyle w:val="E01Code"/>
      </w:pPr>
      <w:r w:rsidRPr="003E6AE4">
        <w:t xml:space="preserve">    .</w:t>
      </w:r>
      <w:r w:rsidRPr="005211DB">
        <w:rPr>
          <w:lang w:val="en-US"/>
        </w:rPr>
        <w:t>Object</w:t>
      </w:r>
      <w:r w:rsidRPr="003E6AE4">
        <w:t>@</w:t>
      </w:r>
      <w:r w:rsidRPr="005211DB">
        <w:rPr>
          <w:lang w:val="en-US"/>
        </w:rPr>
        <w:t>col</w:t>
      </w:r>
      <w:r w:rsidRPr="003E6AE4">
        <w:t>_</w:t>
      </w:r>
      <w:r w:rsidRPr="005211DB">
        <w:rPr>
          <w:lang w:val="en-US"/>
        </w:rPr>
        <w:t>index</w:t>
      </w:r>
      <w:r w:rsidRPr="003E6AE4">
        <w:t>_</w:t>
      </w:r>
      <w:r w:rsidRPr="005211DB">
        <w:rPr>
          <w:lang w:val="en-US"/>
        </w:rPr>
        <w:t>legend</w:t>
      </w:r>
      <w:r w:rsidRPr="003E6AE4">
        <w:t xml:space="preserve"> &lt;- 5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3E6AE4">
        <w:t xml:space="preserve">    </w:t>
      </w:r>
      <w:r w:rsidRPr="005211DB">
        <w:rPr>
          <w:lang w:val="en-US"/>
        </w:rPr>
        <w:t>.Object@style &lt;- c("dateMisprint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 w:rsidR="00EE5EB6"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="005211DB" w:rsidRPr="005211DB">
        <w:rPr>
          <w:lang w:val="en-US"/>
        </w:rPr>
        <w:t>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lastRenderedPageBreak/>
        <w:t>setMethod(f = "Find</w:t>
      </w:r>
      <w:r w:rsidR="005211DB"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1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2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 w:rsidR="00EE5EB6">
        <w:rPr>
          <w:lang w:val="en-US"/>
        </w:rPr>
        <w:t>ames(myfile_out@table</w:t>
      </w:r>
      <w:r w:rsidRPr="005211DB">
        <w:rPr>
          <w:lang w:val="en-US"/>
        </w:rPr>
        <w:t>[co</w:t>
      </w:r>
      <w:r w:rsidR="00EE5EB6"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3E6AE4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EE5EB6" w:rsidRPr="003E6AE4" w:rsidRDefault="00EE5EB6" w:rsidP="005211DB">
      <w:pPr>
        <w:pStyle w:val="E01Code"/>
        <w:rPr>
          <w:lang w:val="en-US"/>
        </w:rPr>
      </w:pPr>
    </w:p>
    <w:p w:rsidR="00EE5EB6" w:rsidRPr="003E6AE4" w:rsidRDefault="00EE5EB6" w:rsidP="005211DB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EE5EB6" w:rsidRPr="003E6AE4" w:rsidRDefault="00EE5EB6" w:rsidP="00EE5EB6">
      <w:pPr>
        <w:pStyle w:val="E01Code"/>
      </w:pPr>
      <w:r w:rsidRPr="00EE5EB6">
        <w:rPr>
          <w:lang w:val="en-US"/>
        </w:rPr>
        <w:t xml:space="preserve">  </w:t>
      </w:r>
      <w:r w:rsidRPr="003E6AE4">
        <w:t xml:space="preserve">{ </w:t>
      </w:r>
    </w:p>
    <w:p w:rsidR="00EE5EB6" w:rsidRPr="003E6AE4" w:rsidRDefault="00EE5EB6" w:rsidP="00EE5EB6">
      <w:pPr>
        <w:pStyle w:val="E01Code"/>
      </w:pPr>
      <w:r w:rsidRPr="003E6AE4">
        <w:t xml:space="preserve">    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title</w:t>
      </w:r>
      <w:r w:rsidRPr="003E6AE4">
        <w:t xml:space="preserve"> &lt;- </w:t>
      </w:r>
      <w:r w:rsidRPr="00EE5EB6">
        <w:rPr>
          <w:lang w:val="en-US"/>
        </w:rPr>
        <w:t>c</w:t>
      </w:r>
      <w:r w:rsidRPr="003E6AE4">
        <w:t>("</w:t>
      </w:r>
      <w:r w:rsidR="00B24AA6">
        <w:t>Выброс</w:t>
      </w:r>
      <w:r w:rsidRPr="003E6AE4">
        <w:t>")</w:t>
      </w:r>
    </w:p>
    <w:p w:rsidR="00EE5EB6" w:rsidRPr="003E6AE4" w:rsidRDefault="00EE5EB6" w:rsidP="00EE5EB6">
      <w:pPr>
        <w:pStyle w:val="E01Code"/>
      </w:pPr>
      <w:r w:rsidRPr="003E6AE4">
        <w:t xml:space="preserve">    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 xml:space="preserve"> &lt;- 4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3E6AE4">
        <w:t xml:space="preserve">    </w:t>
      </w:r>
      <w:r w:rsidRPr="00EE5EB6">
        <w:rPr>
          <w:lang w:val="en-US"/>
        </w:rPr>
        <w:t>.Object@style &lt;- c("outlier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</w:t>
      </w:r>
      <w:r w:rsidR="00B24AA6"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="00EE5EB6" w:rsidRPr="00EE5EB6">
        <w:rPr>
          <w:lang w:val="en-US"/>
        </w:rPr>
        <w:t>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="00EE5EB6" w:rsidRPr="00EE5EB6">
        <w:rPr>
          <w:lang w:val="en-US"/>
        </w:rPr>
        <w:t>[[column_class@column_index]]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lastRenderedPageBreak/>
        <w:t xml:space="preserve">        for(i in 1:length(outliers_new_row_ind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r w:rsidRPr="003E6AE4">
        <w:rPr>
          <w:lang w:val="en-US"/>
        </w:rPr>
        <w:t>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>)</w:t>
      </w:r>
      <w:commentRangeEnd w:id="131"/>
      <w:r w:rsidR="0075043D">
        <w:rPr>
          <w:rStyle w:val="a7"/>
          <w:rFonts w:ascii="Times New Roman" w:hAnsi="Times New Roman"/>
        </w:rPr>
        <w:commentReference w:id="131"/>
      </w:r>
    </w:p>
    <w:p w:rsidR="00EE5EB6" w:rsidRDefault="00EE5EB6" w:rsidP="00EE5EB6">
      <w:pPr>
        <w:pStyle w:val="E01Code"/>
        <w:rPr>
          <w:lang w:val="en-US"/>
        </w:rPr>
      </w:pPr>
    </w:p>
    <w:p w:rsidR="005D52F1" w:rsidRDefault="005D52F1" w:rsidP="00EE5EB6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5D52F1" w:rsidRPr="00DD79EC" w:rsidRDefault="00DD79EC" w:rsidP="005D52F1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5D52F1" w:rsidRPr="005D52F1" w:rsidRDefault="005D52F1" w:rsidP="005D52F1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5D52F1" w:rsidRPr="003E6AE4" w:rsidRDefault="005D52F1" w:rsidP="005D52F1">
      <w:pPr>
        <w:pStyle w:val="E01Code"/>
      </w:pPr>
      <w:r w:rsidRPr="005D52F1">
        <w:rPr>
          <w:lang w:val="en-US"/>
        </w:rPr>
        <w:t xml:space="preserve">  </w:t>
      </w:r>
      <w:r w:rsidRPr="003E6AE4">
        <w:t xml:space="preserve">{ </w:t>
      </w:r>
    </w:p>
    <w:p w:rsidR="005D52F1" w:rsidRPr="003E6AE4" w:rsidRDefault="005D52F1" w:rsidP="005D52F1">
      <w:pPr>
        <w:pStyle w:val="E01Code"/>
      </w:pPr>
      <w:r w:rsidRPr="003E6AE4">
        <w:t xml:space="preserve">    .</w:t>
      </w:r>
      <w:r w:rsidRPr="005D52F1">
        <w:rPr>
          <w:lang w:val="en-US"/>
        </w:rPr>
        <w:t>Object</w:t>
      </w:r>
      <w:r w:rsidRPr="003E6AE4">
        <w:t>@</w:t>
      </w:r>
      <w:r w:rsidRPr="005D52F1">
        <w:rPr>
          <w:lang w:val="en-US"/>
        </w:rPr>
        <w:t>title</w:t>
      </w:r>
      <w:r w:rsidRPr="003E6AE4">
        <w:t xml:space="preserve"> &lt;- </w:t>
      </w:r>
      <w:r w:rsidRPr="005D52F1">
        <w:rPr>
          <w:lang w:val="en-US"/>
        </w:rPr>
        <w:t>c</w:t>
      </w:r>
      <w:r>
        <w:t>пропущенное значение</w:t>
      </w:r>
      <w:r w:rsidRPr="003E6AE4">
        <w:t>")</w:t>
      </w:r>
    </w:p>
    <w:p w:rsidR="005D52F1" w:rsidRPr="003E6AE4" w:rsidRDefault="005D52F1" w:rsidP="005D52F1">
      <w:pPr>
        <w:pStyle w:val="E01Code"/>
      </w:pPr>
      <w:r w:rsidRPr="003E6AE4">
        <w:t xml:space="preserve">    .</w:t>
      </w:r>
      <w:r w:rsidRPr="005D52F1">
        <w:rPr>
          <w:lang w:val="en-US"/>
        </w:rPr>
        <w:t>Object</w:t>
      </w:r>
      <w:r w:rsidRPr="003E6AE4">
        <w:t>@</w:t>
      </w:r>
      <w:r w:rsidRPr="005D52F1">
        <w:rPr>
          <w:lang w:val="en-US"/>
        </w:rPr>
        <w:t>col</w:t>
      </w:r>
      <w:r w:rsidRPr="003E6AE4">
        <w:t>_</w:t>
      </w:r>
      <w:r w:rsidRPr="005D52F1">
        <w:rPr>
          <w:lang w:val="en-US"/>
        </w:rPr>
        <w:t>index</w:t>
      </w:r>
      <w:r w:rsidRPr="003E6AE4">
        <w:t>_</w:t>
      </w:r>
      <w:r w:rsidRPr="005D52F1">
        <w:rPr>
          <w:lang w:val="en-US"/>
        </w:rPr>
        <w:t>legend</w:t>
      </w:r>
      <w:r w:rsidRPr="003E6AE4">
        <w:t xml:space="preserve"> &lt;- 1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3E6AE4">
        <w:t xml:space="preserve">    </w:t>
      </w:r>
      <w:r w:rsidRPr="005D52F1">
        <w:rPr>
          <w:lang w:val="en-US"/>
        </w:rPr>
        <w:t>.Object@style &lt;- c("missing_value"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5D52F1" w:rsidRPr="005D52F1" w:rsidSect="00CD68D8">
      <w:headerReference w:type="default" r:id="rId53"/>
      <w:foot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527826" w:rsidRPr="00B1518D" w:rsidRDefault="00527826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39" w:author="Софья" w:date="2017-09-26T22:07:00Z" w:initials="С">
    <w:p w:rsidR="00527826" w:rsidRDefault="00527826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8" w:author="Софья" w:date="2017-09-26T22:12:00Z" w:initials="С">
    <w:p w:rsidR="00527826" w:rsidRDefault="00527826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55" w:author="Софья" w:date="2017-09-28T01:56:00Z" w:initials="С">
    <w:p w:rsidR="00527826" w:rsidRDefault="00527826">
      <w:pPr>
        <w:pStyle w:val="a8"/>
      </w:pPr>
      <w:r>
        <w:rPr>
          <w:rStyle w:val="a7"/>
        </w:rPr>
        <w:annotationRef/>
      </w:r>
      <w:r>
        <w:t xml:space="preserve">Ссылка </w:t>
      </w:r>
      <w:proofErr w:type="gramStart"/>
      <w:r>
        <w:t>на</w:t>
      </w:r>
      <w:proofErr w:type="gramEnd"/>
      <w:r>
        <w:t xml:space="preserve"> вики</w:t>
      </w:r>
    </w:p>
  </w:comment>
  <w:comment w:id="61" w:author="Софья" w:date="2017-09-28T01:32:00Z" w:initials="С">
    <w:p w:rsidR="00527826" w:rsidRDefault="00527826">
      <w:pPr>
        <w:pStyle w:val="a8"/>
      </w:pPr>
      <w:r>
        <w:rPr>
          <w:rStyle w:val="a7"/>
        </w:rPr>
        <w:annotationRef/>
      </w:r>
      <w:r>
        <w:t>Нужно вставить специальные значки?</w:t>
      </w:r>
    </w:p>
  </w:comment>
  <w:comment w:id="83" w:author="Софья" w:date="2017-09-28T03:10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  <w:comment w:id="84" w:author="Софья" w:date="2017-09-28T02:31:00Z" w:initials="С">
    <w:p w:rsidR="00527826" w:rsidRDefault="00527826" w:rsidP="0004400D">
      <w:pPr>
        <w:pStyle w:val="a8"/>
      </w:pPr>
      <w:r>
        <w:rPr>
          <w:rStyle w:val="a7"/>
        </w:rPr>
        <w:annotationRef/>
      </w:r>
    </w:p>
  </w:comment>
  <w:comment w:id="85" w:author="Софья" w:date="2017-09-28T03:18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  <w:comment w:id="86" w:author="Софья" w:date="2017-09-27T01:58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  <w:comment w:id="95" w:author="Софья" w:date="2017-09-28T07:11:00Z" w:initials="С">
    <w:p w:rsidR="00527826" w:rsidRDefault="00527826">
      <w:pPr>
        <w:pStyle w:val="a8"/>
      </w:pPr>
      <w:r>
        <w:rPr>
          <w:rStyle w:val="a7"/>
        </w:rPr>
        <w:annotationRef/>
      </w:r>
      <w:r w:rsidRPr="00F81FBE">
        <w:t>http://r-pkgs.had.co.nz/</w:t>
      </w:r>
    </w:p>
  </w:comment>
  <w:comment w:id="96" w:author="Софья" w:date="2017-09-28T06:35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  <w:comment w:id="100" w:author="Софья" w:date="2017-09-21T10:14:00Z" w:initials="С">
    <w:p w:rsidR="00527826" w:rsidRDefault="00527826">
      <w:pPr>
        <w:pStyle w:val="a8"/>
      </w:pPr>
      <w:r>
        <w:rPr>
          <w:rStyle w:val="a7"/>
        </w:rPr>
        <w:annotationRef/>
      </w:r>
    </w:p>
    <w:p w:rsidR="00527826" w:rsidRDefault="00527826">
      <w:pPr>
        <w:pStyle w:val="a8"/>
      </w:pPr>
      <w:r>
        <w:t>В презентацию</w:t>
      </w:r>
    </w:p>
  </w:comment>
  <w:comment w:id="129" w:author="Софья" w:date="2017-09-27T14:59:00Z" w:initials="С">
    <w:p w:rsidR="00527826" w:rsidRDefault="00527826">
      <w:pPr>
        <w:pStyle w:val="a8"/>
      </w:pPr>
      <w:r>
        <w:rPr>
          <w:rStyle w:val="a7"/>
        </w:rPr>
        <w:annotationRef/>
      </w:r>
      <w:r>
        <w:t>Нужен номер?</w:t>
      </w:r>
    </w:p>
  </w:comment>
  <w:comment w:id="130" w:author="Софья" w:date="2017-09-28T08:43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  <w:comment w:id="131" w:author="Софья" w:date="2017-09-28T08:42:00Z" w:initials="С">
    <w:p w:rsidR="00527826" w:rsidRDefault="00527826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80F" w:rsidRDefault="00E3380F" w:rsidP="00F731B1">
      <w:r>
        <w:separator/>
      </w:r>
    </w:p>
  </w:endnote>
  <w:endnote w:type="continuationSeparator" w:id="0">
    <w:p w:rsidR="00E3380F" w:rsidRDefault="00E3380F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7826" w:rsidRDefault="00527826" w:rsidP="00F731B1">
    <w:pPr>
      <w:pStyle w:val="af0"/>
    </w:pPr>
  </w:p>
  <w:p w:rsidR="00527826" w:rsidRDefault="00527826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527826" w:rsidRDefault="0052782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51F8">
          <w:rPr>
            <w:noProof/>
          </w:rPr>
          <w:t>2</w:t>
        </w:r>
        <w:r>
          <w:fldChar w:fldCharType="end"/>
        </w:r>
      </w:p>
    </w:sdtContent>
  </w:sdt>
  <w:p w:rsidR="00527826" w:rsidRDefault="00527826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527826" w:rsidRDefault="0052782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EDC">
          <w:rPr>
            <w:noProof/>
          </w:rPr>
          <w:t>18</w:t>
        </w:r>
        <w:r>
          <w:fldChar w:fldCharType="end"/>
        </w:r>
      </w:p>
    </w:sdtContent>
  </w:sdt>
  <w:p w:rsidR="00527826" w:rsidRDefault="00527826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80F" w:rsidRDefault="00E3380F" w:rsidP="00F731B1">
      <w:r>
        <w:separator/>
      </w:r>
    </w:p>
  </w:footnote>
  <w:footnote w:type="continuationSeparator" w:id="0">
    <w:p w:rsidR="00E3380F" w:rsidRDefault="00E3380F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7826" w:rsidRPr="008B0027" w:rsidRDefault="00527826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A541BDB"/>
    <w:multiLevelType w:val="multilevel"/>
    <w:tmpl w:val="87623F1E"/>
    <w:lvl w:ilvl="0">
      <w:start w:val="1"/>
      <w:numFmt w:val="decimal"/>
      <w:lvlText w:val="%1."/>
      <w:lvlJc w:val="left"/>
      <w:pPr>
        <w:ind w:left="163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cs="Times New Roman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32"/>
  </w:num>
  <w:num w:numId="4">
    <w:abstractNumId w:val="5"/>
  </w:num>
  <w:num w:numId="5">
    <w:abstractNumId w:val="25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8"/>
  </w:num>
  <w:num w:numId="17">
    <w:abstractNumId w:val="19"/>
  </w:num>
  <w:num w:numId="18">
    <w:abstractNumId w:val="22"/>
  </w:num>
  <w:num w:numId="1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2"/>
  </w:num>
  <w:num w:numId="21">
    <w:abstractNumId w:val="24"/>
  </w:num>
  <w:num w:numId="22">
    <w:abstractNumId w:val="21"/>
  </w:num>
  <w:num w:numId="23">
    <w:abstractNumId w:val="23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0"/>
  </w:num>
  <w:num w:numId="31">
    <w:abstractNumId w:val="30"/>
  </w:num>
  <w:num w:numId="3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27"/>
  </w:num>
  <w:num w:numId="4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ocumentProtection w:edit="readOnly" w:formatting="1" w:enforcement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4E26"/>
    <w:rsid w:val="000060CE"/>
    <w:rsid w:val="000060DA"/>
    <w:rsid w:val="0000611B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504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A723C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27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C5F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61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7483"/>
    <w:rsid w:val="00177DD2"/>
    <w:rsid w:val="0018019F"/>
    <w:rsid w:val="001801BC"/>
    <w:rsid w:val="0018098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87797"/>
    <w:rsid w:val="001901B6"/>
    <w:rsid w:val="0019068F"/>
    <w:rsid w:val="001923FF"/>
    <w:rsid w:val="00192AC7"/>
    <w:rsid w:val="00192CAE"/>
    <w:rsid w:val="001960B4"/>
    <w:rsid w:val="00196143"/>
    <w:rsid w:val="001972D1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436A"/>
    <w:rsid w:val="001B483C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D55"/>
    <w:rsid w:val="001E0E49"/>
    <w:rsid w:val="001E1859"/>
    <w:rsid w:val="001E1EE4"/>
    <w:rsid w:val="001E1F5C"/>
    <w:rsid w:val="001E2246"/>
    <w:rsid w:val="001E24E3"/>
    <w:rsid w:val="001E2C5B"/>
    <w:rsid w:val="001E4526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0D19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42A"/>
    <w:rsid w:val="002136FA"/>
    <w:rsid w:val="00213F94"/>
    <w:rsid w:val="00214135"/>
    <w:rsid w:val="002150C2"/>
    <w:rsid w:val="0021547D"/>
    <w:rsid w:val="0021574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0C05"/>
    <w:rsid w:val="002617EB"/>
    <w:rsid w:val="00262016"/>
    <w:rsid w:val="00262ADF"/>
    <w:rsid w:val="0026489D"/>
    <w:rsid w:val="00264AC2"/>
    <w:rsid w:val="00264DE3"/>
    <w:rsid w:val="0026532B"/>
    <w:rsid w:val="00265E74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77209"/>
    <w:rsid w:val="0028017C"/>
    <w:rsid w:val="0028105A"/>
    <w:rsid w:val="00282230"/>
    <w:rsid w:val="0028270A"/>
    <w:rsid w:val="002828CF"/>
    <w:rsid w:val="0028304E"/>
    <w:rsid w:val="002833DB"/>
    <w:rsid w:val="00284162"/>
    <w:rsid w:val="0028436B"/>
    <w:rsid w:val="00284649"/>
    <w:rsid w:val="00284A6E"/>
    <w:rsid w:val="00285BB1"/>
    <w:rsid w:val="002869A9"/>
    <w:rsid w:val="00290961"/>
    <w:rsid w:val="00290977"/>
    <w:rsid w:val="00291D0E"/>
    <w:rsid w:val="0029200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17B"/>
    <w:rsid w:val="002D5794"/>
    <w:rsid w:val="002D5961"/>
    <w:rsid w:val="002D5996"/>
    <w:rsid w:val="002D5B88"/>
    <w:rsid w:val="002D61D0"/>
    <w:rsid w:val="002D6D7F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24DA"/>
    <w:rsid w:val="00384863"/>
    <w:rsid w:val="00384E9E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6AE4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1F4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56E09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638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32A"/>
    <w:rsid w:val="004834F6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19D8"/>
    <w:rsid w:val="004932D7"/>
    <w:rsid w:val="00493470"/>
    <w:rsid w:val="00493944"/>
    <w:rsid w:val="00493CE0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B74FD"/>
    <w:rsid w:val="004C053D"/>
    <w:rsid w:val="004C1EC5"/>
    <w:rsid w:val="004C2870"/>
    <w:rsid w:val="004C4940"/>
    <w:rsid w:val="004C5407"/>
    <w:rsid w:val="004C5CC3"/>
    <w:rsid w:val="004C7F92"/>
    <w:rsid w:val="004D0231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1D68"/>
    <w:rsid w:val="004F20D2"/>
    <w:rsid w:val="004F2635"/>
    <w:rsid w:val="004F5709"/>
    <w:rsid w:val="004F5C72"/>
    <w:rsid w:val="004F60B9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1DB"/>
    <w:rsid w:val="00521F3C"/>
    <w:rsid w:val="00521F88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26"/>
    <w:rsid w:val="0052784E"/>
    <w:rsid w:val="00530A19"/>
    <w:rsid w:val="00530A65"/>
    <w:rsid w:val="005312DB"/>
    <w:rsid w:val="0053132F"/>
    <w:rsid w:val="00531C2C"/>
    <w:rsid w:val="00532C7F"/>
    <w:rsid w:val="0053366C"/>
    <w:rsid w:val="0053490C"/>
    <w:rsid w:val="005356C2"/>
    <w:rsid w:val="00535BAC"/>
    <w:rsid w:val="00536144"/>
    <w:rsid w:val="00536718"/>
    <w:rsid w:val="00536CA4"/>
    <w:rsid w:val="00540556"/>
    <w:rsid w:val="005411F2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27DB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2C55"/>
    <w:rsid w:val="005649DC"/>
    <w:rsid w:val="00564D1F"/>
    <w:rsid w:val="00565E79"/>
    <w:rsid w:val="00566471"/>
    <w:rsid w:val="0056776E"/>
    <w:rsid w:val="005716A1"/>
    <w:rsid w:val="00571A46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778"/>
    <w:rsid w:val="00584DE4"/>
    <w:rsid w:val="005851CF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2F1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3B0A"/>
    <w:rsid w:val="005E51DD"/>
    <w:rsid w:val="005E52BC"/>
    <w:rsid w:val="005E6B5C"/>
    <w:rsid w:val="005E7224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17C6C"/>
    <w:rsid w:val="0062005B"/>
    <w:rsid w:val="0062044B"/>
    <w:rsid w:val="006204FD"/>
    <w:rsid w:val="00620BD0"/>
    <w:rsid w:val="00624D90"/>
    <w:rsid w:val="00625FA8"/>
    <w:rsid w:val="0063064C"/>
    <w:rsid w:val="00631711"/>
    <w:rsid w:val="0063179C"/>
    <w:rsid w:val="00631CB9"/>
    <w:rsid w:val="00631D5C"/>
    <w:rsid w:val="00631DC9"/>
    <w:rsid w:val="00633524"/>
    <w:rsid w:val="00633D6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55BF9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0F1"/>
    <w:rsid w:val="00671194"/>
    <w:rsid w:val="00671B00"/>
    <w:rsid w:val="00671F24"/>
    <w:rsid w:val="006721E6"/>
    <w:rsid w:val="006723E8"/>
    <w:rsid w:val="0067261B"/>
    <w:rsid w:val="00672924"/>
    <w:rsid w:val="00674E5D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4CA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2F14"/>
    <w:rsid w:val="006A32C0"/>
    <w:rsid w:val="006A4A29"/>
    <w:rsid w:val="006A5EDB"/>
    <w:rsid w:val="006B082E"/>
    <w:rsid w:val="006B0855"/>
    <w:rsid w:val="006B1153"/>
    <w:rsid w:val="006B3070"/>
    <w:rsid w:val="006B3874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1AAA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421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043D"/>
    <w:rsid w:val="00752010"/>
    <w:rsid w:val="00752406"/>
    <w:rsid w:val="0075254C"/>
    <w:rsid w:val="0075273B"/>
    <w:rsid w:val="00753385"/>
    <w:rsid w:val="00753FBC"/>
    <w:rsid w:val="00753FF4"/>
    <w:rsid w:val="00754C21"/>
    <w:rsid w:val="00755144"/>
    <w:rsid w:val="00755F2A"/>
    <w:rsid w:val="00756DB4"/>
    <w:rsid w:val="00760941"/>
    <w:rsid w:val="0076102C"/>
    <w:rsid w:val="00762DFC"/>
    <w:rsid w:val="00763650"/>
    <w:rsid w:val="00763CA6"/>
    <w:rsid w:val="00764751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7E76"/>
    <w:rsid w:val="0078189C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0F36"/>
    <w:rsid w:val="007B122B"/>
    <w:rsid w:val="007B1737"/>
    <w:rsid w:val="007B2252"/>
    <w:rsid w:val="007B251F"/>
    <w:rsid w:val="007B25B0"/>
    <w:rsid w:val="007B2C7E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14B9"/>
    <w:rsid w:val="007D21B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358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1C9A"/>
    <w:rsid w:val="0082228E"/>
    <w:rsid w:val="00822346"/>
    <w:rsid w:val="008224C4"/>
    <w:rsid w:val="0082324C"/>
    <w:rsid w:val="008238BA"/>
    <w:rsid w:val="008252C6"/>
    <w:rsid w:val="00827312"/>
    <w:rsid w:val="00827BC6"/>
    <w:rsid w:val="00827C82"/>
    <w:rsid w:val="008313FB"/>
    <w:rsid w:val="00831CE3"/>
    <w:rsid w:val="00831E03"/>
    <w:rsid w:val="008326AF"/>
    <w:rsid w:val="0083275D"/>
    <w:rsid w:val="008331A5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2F41"/>
    <w:rsid w:val="00843314"/>
    <w:rsid w:val="008446EF"/>
    <w:rsid w:val="008452EC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70E3"/>
    <w:rsid w:val="00887CC9"/>
    <w:rsid w:val="008905A9"/>
    <w:rsid w:val="0089110B"/>
    <w:rsid w:val="00891299"/>
    <w:rsid w:val="00891366"/>
    <w:rsid w:val="00891456"/>
    <w:rsid w:val="00891AC6"/>
    <w:rsid w:val="00893CED"/>
    <w:rsid w:val="00894659"/>
    <w:rsid w:val="00895A0F"/>
    <w:rsid w:val="008960CC"/>
    <w:rsid w:val="008975A8"/>
    <w:rsid w:val="008A0B3F"/>
    <w:rsid w:val="008A205F"/>
    <w:rsid w:val="008A2636"/>
    <w:rsid w:val="008A31C0"/>
    <w:rsid w:val="008A36A2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2CF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2904"/>
    <w:rsid w:val="008C3278"/>
    <w:rsid w:val="008C33D4"/>
    <w:rsid w:val="008C380A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955"/>
    <w:rsid w:val="008E239A"/>
    <w:rsid w:val="008E25B5"/>
    <w:rsid w:val="008E2752"/>
    <w:rsid w:val="008E2B77"/>
    <w:rsid w:val="008E2DE8"/>
    <w:rsid w:val="008E3583"/>
    <w:rsid w:val="008E48E6"/>
    <w:rsid w:val="008E6FB4"/>
    <w:rsid w:val="008E7D58"/>
    <w:rsid w:val="008E7EDC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900322"/>
    <w:rsid w:val="00901625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7F4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9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408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2C6D"/>
    <w:rsid w:val="009536F7"/>
    <w:rsid w:val="00953A92"/>
    <w:rsid w:val="00953F11"/>
    <w:rsid w:val="00954BA6"/>
    <w:rsid w:val="009552C6"/>
    <w:rsid w:val="0095556D"/>
    <w:rsid w:val="00955624"/>
    <w:rsid w:val="00955A62"/>
    <w:rsid w:val="009568C9"/>
    <w:rsid w:val="009602BD"/>
    <w:rsid w:val="009602F9"/>
    <w:rsid w:val="00963483"/>
    <w:rsid w:val="00963AED"/>
    <w:rsid w:val="00963F8F"/>
    <w:rsid w:val="00965776"/>
    <w:rsid w:val="00965E5B"/>
    <w:rsid w:val="00966200"/>
    <w:rsid w:val="009666F4"/>
    <w:rsid w:val="00966978"/>
    <w:rsid w:val="00966F04"/>
    <w:rsid w:val="00970351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5687"/>
    <w:rsid w:val="009769A0"/>
    <w:rsid w:val="00976CC8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EA3"/>
    <w:rsid w:val="009B4F4C"/>
    <w:rsid w:val="009B5361"/>
    <w:rsid w:val="009B5710"/>
    <w:rsid w:val="009B7088"/>
    <w:rsid w:val="009B731F"/>
    <w:rsid w:val="009C00DE"/>
    <w:rsid w:val="009C1E33"/>
    <w:rsid w:val="009C285A"/>
    <w:rsid w:val="009C2BAE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472E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1F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616A"/>
    <w:rsid w:val="00A363C6"/>
    <w:rsid w:val="00A3684C"/>
    <w:rsid w:val="00A36E9D"/>
    <w:rsid w:val="00A37DF6"/>
    <w:rsid w:val="00A40F3D"/>
    <w:rsid w:val="00A41A5A"/>
    <w:rsid w:val="00A41CF7"/>
    <w:rsid w:val="00A45119"/>
    <w:rsid w:val="00A465B5"/>
    <w:rsid w:val="00A46BDB"/>
    <w:rsid w:val="00A47558"/>
    <w:rsid w:val="00A47F5C"/>
    <w:rsid w:val="00A47FAD"/>
    <w:rsid w:val="00A50029"/>
    <w:rsid w:val="00A5063E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5EBA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2BAA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D2E"/>
    <w:rsid w:val="00AE1D48"/>
    <w:rsid w:val="00AE414E"/>
    <w:rsid w:val="00AE48F9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0778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5AA"/>
    <w:rsid w:val="00B20D06"/>
    <w:rsid w:val="00B21908"/>
    <w:rsid w:val="00B22341"/>
    <w:rsid w:val="00B22E3F"/>
    <w:rsid w:val="00B2449E"/>
    <w:rsid w:val="00B2488E"/>
    <w:rsid w:val="00B24AA6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37D3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60D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A07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484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209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3A1B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535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1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463F"/>
    <w:rsid w:val="00C54DC5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68E6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6CCD"/>
    <w:rsid w:val="00CC7F93"/>
    <w:rsid w:val="00CD03DE"/>
    <w:rsid w:val="00CD0572"/>
    <w:rsid w:val="00CD3352"/>
    <w:rsid w:val="00CD3711"/>
    <w:rsid w:val="00CD3C47"/>
    <w:rsid w:val="00CD40E7"/>
    <w:rsid w:val="00CD499D"/>
    <w:rsid w:val="00CD557D"/>
    <w:rsid w:val="00CD5CD3"/>
    <w:rsid w:val="00CD68D8"/>
    <w:rsid w:val="00CD6E6D"/>
    <w:rsid w:val="00CD6FB7"/>
    <w:rsid w:val="00CE02DD"/>
    <w:rsid w:val="00CE10C1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0E5"/>
    <w:rsid w:val="00D14A58"/>
    <w:rsid w:val="00D153AF"/>
    <w:rsid w:val="00D15D23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0FAE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4915"/>
    <w:rsid w:val="00D64FFE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0F23"/>
    <w:rsid w:val="00DB116B"/>
    <w:rsid w:val="00DB11D0"/>
    <w:rsid w:val="00DB1A7C"/>
    <w:rsid w:val="00DB3A85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D79EC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2AF"/>
    <w:rsid w:val="00DF672F"/>
    <w:rsid w:val="00DF72B7"/>
    <w:rsid w:val="00DF7C3F"/>
    <w:rsid w:val="00E00CE7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577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1DB"/>
    <w:rsid w:val="00E3302B"/>
    <w:rsid w:val="00E33111"/>
    <w:rsid w:val="00E33166"/>
    <w:rsid w:val="00E3380F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674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648B"/>
    <w:rsid w:val="00E769BF"/>
    <w:rsid w:val="00E76A02"/>
    <w:rsid w:val="00E825B5"/>
    <w:rsid w:val="00E82FEE"/>
    <w:rsid w:val="00E83F9E"/>
    <w:rsid w:val="00E90011"/>
    <w:rsid w:val="00E90447"/>
    <w:rsid w:val="00E9055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E37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3EE"/>
    <w:rsid w:val="00ED14AD"/>
    <w:rsid w:val="00ED2F24"/>
    <w:rsid w:val="00ED3D33"/>
    <w:rsid w:val="00ED3D6B"/>
    <w:rsid w:val="00ED4C7F"/>
    <w:rsid w:val="00ED63A9"/>
    <w:rsid w:val="00ED6CC3"/>
    <w:rsid w:val="00ED6E4D"/>
    <w:rsid w:val="00ED6EBE"/>
    <w:rsid w:val="00ED70F0"/>
    <w:rsid w:val="00ED7BA2"/>
    <w:rsid w:val="00EE13C5"/>
    <w:rsid w:val="00EE24AE"/>
    <w:rsid w:val="00EE33CE"/>
    <w:rsid w:val="00EE475C"/>
    <w:rsid w:val="00EE5627"/>
    <w:rsid w:val="00EE5EB6"/>
    <w:rsid w:val="00EE7C0E"/>
    <w:rsid w:val="00EF0006"/>
    <w:rsid w:val="00EF050C"/>
    <w:rsid w:val="00EF08F7"/>
    <w:rsid w:val="00EF0D7C"/>
    <w:rsid w:val="00EF2E17"/>
    <w:rsid w:val="00EF6D3A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58F"/>
    <w:rsid w:val="00F236BB"/>
    <w:rsid w:val="00F23D82"/>
    <w:rsid w:val="00F23FF0"/>
    <w:rsid w:val="00F24522"/>
    <w:rsid w:val="00F24EFE"/>
    <w:rsid w:val="00F24FD4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6CCF"/>
    <w:rsid w:val="00F57022"/>
    <w:rsid w:val="00F571B3"/>
    <w:rsid w:val="00F60223"/>
    <w:rsid w:val="00F60C78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08C4"/>
    <w:rsid w:val="00F731B1"/>
    <w:rsid w:val="00F735D7"/>
    <w:rsid w:val="00F76F76"/>
    <w:rsid w:val="00F7725D"/>
    <w:rsid w:val="00F77B31"/>
    <w:rsid w:val="00F77DBB"/>
    <w:rsid w:val="00F81FBE"/>
    <w:rsid w:val="00F8213D"/>
    <w:rsid w:val="00F82537"/>
    <w:rsid w:val="00F82EA7"/>
    <w:rsid w:val="00F835CD"/>
    <w:rsid w:val="00F841A2"/>
    <w:rsid w:val="00F84B3B"/>
    <w:rsid w:val="00F85442"/>
    <w:rsid w:val="00F85B0D"/>
    <w:rsid w:val="00F86400"/>
    <w:rsid w:val="00F87358"/>
    <w:rsid w:val="00F87AD0"/>
    <w:rsid w:val="00F87C03"/>
    <w:rsid w:val="00F90699"/>
    <w:rsid w:val="00F92006"/>
    <w:rsid w:val="00F9209B"/>
    <w:rsid w:val="00F924CC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4AAB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2312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0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19.png"/><Relationship Id="rId21" Type="http://schemas.openxmlformats.org/officeDocument/2006/relationships/image" Target="media/image6.png"/><Relationship Id="rId34" Type="http://schemas.openxmlformats.org/officeDocument/2006/relationships/image" Target="media/image15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package" Target="embeddings/_________Microsoft_Visio7.vsdx"/><Relationship Id="rId41" Type="http://schemas.openxmlformats.org/officeDocument/2006/relationships/image" Target="media/image21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png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hyperlink" Target="http://3.bp.blogspot.com/-sqSGopnp0lo/Uvu_wl_dPQI/AAAAAAAAAgs/F2DBOSdfiU4/s1600/boxplot.PNG" TargetMode="External"/><Relationship Id="rId35" Type="http://schemas.openxmlformats.org/officeDocument/2006/relationships/chart" Target="charts/chart1.xml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1.jp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2924928"/>
        <c:axId val="102958976"/>
      </c:barChart>
      <c:catAx>
        <c:axId val="92924928"/>
        <c:scaling>
          <c:orientation val="minMax"/>
        </c:scaling>
        <c:delete val="0"/>
        <c:axPos val="b"/>
        <c:majorTickMark val="out"/>
        <c:minorTickMark val="none"/>
        <c:tickLblPos val="nextTo"/>
        <c:crossAx val="102958976"/>
        <c:crosses val="autoZero"/>
        <c:auto val="1"/>
        <c:lblAlgn val="ctr"/>
        <c:lblOffset val="100"/>
        <c:noMultiLvlLbl val="0"/>
      </c:catAx>
      <c:valAx>
        <c:axId val="1029589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292492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B24E49-A18D-403C-BBAC-533FE9E2C8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4</Pages>
  <Words>11649</Words>
  <Characters>66402</Characters>
  <Application>Microsoft Office Word</Application>
  <DocSecurity>0</DocSecurity>
  <Lines>553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7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3</cp:revision>
  <cp:lastPrinted>2017-09-28T01:51:00Z</cp:lastPrinted>
  <dcterms:created xsi:type="dcterms:W3CDTF">2017-09-28T01:53:00Z</dcterms:created>
  <dcterms:modified xsi:type="dcterms:W3CDTF">2017-09-28T02:24:00Z</dcterms:modified>
</cp:coreProperties>
</file>